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21.xml" ContentType="application/vnd.openxmlformats-officedocument.presentationml.notesSl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334" r:id="rId3"/>
    <p:sldId id="340" r:id="rId4"/>
    <p:sldId id="348" r:id="rId5"/>
    <p:sldId id="285" r:id="rId6"/>
    <p:sldId id="286" r:id="rId7"/>
    <p:sldId id="288" r:id="rId8"/>
    <p:sldId id="347" r:id="rId9"/>
    <p:sldId id="295" r:id="rId10"/>
    <p:sldId id="345" r:id="rId11"/>
    <p:sldId id="346" r:id="rId12"/>
    <p:sldId id="326" r:id="rId13"/>
    <p:sldId id="308" r:id="rId14"/>
    <p:sldId id="336" r:id="rId15"/>
    <p:sldId id="309" r:id="rId16"/>
    <p:sldId id="331" r:id="rId17"/>
    <p:sldId id="310" r:id="rId18"/>
    <p:sldId id="314" r:id="rId19"/>
    <p:sldId id="321" r:id="rId20"/>
    <p:sldId id="337" r:id="rId21"/>
    <p:sldId id="338" r:id="rId22"/>
  </p:sldIdLst>
  <p:sldSz cx="9144000" cy="6858000" type="screen4x3"/>
  <p:notesSz cx="7099300" cy="10234613"/>
  <p:custShowLst>
    <p:custShow name="Resumé" id="0">
      <p:sldLst/>
    </p:custShow>
    <p:custShow name="Lektion 1" id="1">
      <p:sldLst>
        <p:sld r:id="rId2"/>
      </p:sldLst>
    </p:custShow>
  </p:custShowLst>
  <p:defaultTextStyle>
    <a:defPPr>
      <a:defRPr lang="da-DK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FF3300"/>
    <a:srgbClr val="CC9900"/>
    <a:srgbClr val="FFFF00"/>
    <a:srgbClr val="FFFF66"/>
    <a:srgbClr val="006600"/>
    <a:srgbClr val="002D86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96" autoAdjust="0"/>
    <p:restoredTop sz="99888" autoAdjust="0"/>
  </p:normalViewPr>
  <p:slideViewPr>
    <p:cSldViewPr snapToObjects="1">
      <p:cViewPr>
        <p:scale>
          <a:sx n="66" d="100"/>
          <a:sy n="66" d="100"/>
        </p:scale>
        <p:origin x="1542" y="22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76" d="100"/>
          <a:sy n="76" d="100"/>
        </p:scale>
        <p:origin x="-1002" y="-102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O(1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B$2:$B$2001</c:f>
              <c:numCache>
                <c:formatCode>General</c:formatCode>
                <c:ptCount val="200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  <c:pt idx="104">
                  <c:v>1</c:v>
                </c:pt>
                <c:pt idx="105">
                  <c:v>1</c:v>
                </c:pt>
                <c:pt idx="106">
                  <c:v>1</c:v>
                </c:pt>
                <c:pt idx="107">
                  <c:v>1</c:v>
                </c:pt>
                <c:pt idx="108">
                  <c:v>1</c:v>
                </c:pt>
                <c:pt idx="109">
                  <c:v>1</c:v>
                </c:pt>
                <c:pt idx="110">
                  <c:v>1</c:v>
                </c:pt>
                <c:pt idx="111">
                  <c:v>1</c:v>
                </c:pt>
                <c:pt idx="112">
                  <c:v>1</c:v>
                </c:pt>
                <c:pt idx="113">
                  <c:v>1</c:v>
                </c:pt>
                <c:pt idx="114">
                  <c:v>1</c:v>
                </c:pt>
                <c:pt idx="115">
                  <c:v>1</c:v>
                </c:pt>
                <c:pt idx="116">
                  <c:v>1</c:v>
                </c:pt>
                <c:pt idx="117">
                  <c:v>1</c:v>
                </c:pt>
                <c:pt idx="118">
                  <c:v>1</c:v>
                </c:pt>
                <c:pt idx="119">
                  <c:v>1</c:v>
                </c:pt>
                <c:pt idx="120">
                  <c:v>1</c:v>
                </c:pt>
                <c:pt idx="121">
                  <c:v>1</c:v>
                </c:pt>
                <c:pt idx="122">
                  <c:v>1</c:v>
                </c:pt>
                <c:pt idx="123">
                  <c:v>1</c:v>
                </c:pt>
                <c:pt idx="124">
                  <c:v>1</c:v>
                </c:pt>
                <c:pt idx="125">
                  <c:v>1</c:v>
                </c:pt>
                <c:pt idx="126">
                  <c:v>1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1</c:v>
                </c:pt>
                <c:pt idx="134">
                  <c:v>1</c:v>
                </c:pt>
                <c:pt idx="135">
                  <c:v>1</c:v>
                </c:pt>
                <c:pt idx="136">
                  <c:v>1</c:v>
                </c:pt>
                <c:pt idx="137">
                  <c:v>1</c:v>
                </c:pt>
                <c:pt idx="138">
                  <c:v>1</c:v>
                </c:pt>
                <c:pt idx="139">
                  <c:v>1</c:v>
                </c:pt>
                <c:pt idx="140">
                  <c:v>1</c:v>
                </c:pt>
                <c:pt idx="141">
                  <c:v>1</c:v>
                </c:pt>
                <c:pt idx="142">
                  <c:v>1</c:v>
                </c:pt>
                <c:pt idx="143">
                  <c:v>1</c:v>
                </c:pt>
                <c:pt idx="144">
                  <c:v>1</c:v>
                </c:pt>
                <c:pt idx="145">
                  <c:v>1</c:v>
                </c:pt>
                <c:pt idx="146">
                  <c:v>1</c:v>
                </c:pt>
                <c:pt idx="147">
                  <c:v>1</c:v>
                </c:pt>
                <c:pt idx="148">
                  <c:v>1</c:v>
                </c:pt>
                <c:pt idx="149">
                  <c:v>1</c:v>
                </c:pt>
                <c:pt idx="150">
                  <c:v>1</c:v>
                </c:pt>
                <c:pt idx="151">
                  <c:v>1</c:v>
                </c:pt>
                <c:pt idx="152">
                  <c:v>1</c:v>
                </c:pt>
                <c:pt idx="153">
                  <c:v>1</c:v>
                </c:pt>
                <c:pt idx="154">
                  <c:v>1</c:v>
                </c:pt>
                <c:pt idx="155">
                  <c:v>1</c:v>
                </c:pt>
                <c:pt idx="156">
                  <c:v>1</c:v>
                </c:pt>
                <c:pt idx="157">
                  <c:v>1</c:v>
                </c:pt>
                <c:pt idx="158">
                  <c:v>1</c:v>
                </c:pt>
                <c:pt idx="159">
                  <c:v>1</c:v>
                </c:pt>
                <c:pt idx="160">
                  <c:v>1</c:v>
                </c:pt>
                <c:pt idx="161">
                  <c:v>1</c:v>
                </c:pt>
                <c:pt idx="162">
                  <c:v>1</c:v>
                </c:pt>
                <c:pt idx="163">
                  <c:v>1</c:v>
                </c:pt>
                <c:pt idx="164">
                  <c:v>1</c:v>
                </c:pt>
                <c:pt idx="165">
                  <c:v>1</c:v>
                </c:pt>
                <c:pt idx="166">
                  <c:v>1</c:v>
                </c:pt>
                <c:pt idx="167">
                  <c:v>1</c:v>
                </c:pt>
                <c:pt idx="168">
                  <c:v>1</c:v>
                </c:pt>
                <c:pt idx="169">
                  <c:v>1</c:v>
                </c:pt>
                <c:pt idx="170">
                  <c:v>1</c:v>
                </c:pt>
                <c:pt idx="171">
                  <c:v>1</c:v>
                </c:pt>
                <c:pt idx="172">
                  <c:v>1</c:v>
                </c:pt>
                <c:pt idx="173">
                  <c:v>1</c:v>
                </c:pt>
                <c:pt idx="174">
                  <c:v>1</c:v>
                </c:pt>
                <c:pt idx="175">
                  <c:v>1</c:v>
                </c:pt>
                <c:pt idx="176">
                  <c:v>1</c:v>
                </c:pt>
                <c:pt idx="177">
                  <c:v>1</c:v>
                </c:pt>
                <c:pt idx="178">
                  <c:v>1</c:v>
                </c:pt>
                <c:pt idx="179">
                  <c:v>1</c:v>
                </c:pt>
                <c:pt idx="180">
                  <c:v>1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1</c:v>
                </c:pt>
                <c:pt idx="195">
                  <c:v>1</c:v>
                </c:pt>
                <c:pt idx="196">
                  <c:v>1</c:v>
                </c:pt>
                <c:pt idx="197">
                  <c:v>1</c:v>
                </c:pt>
                <c:pt idx="198">
                  <c:v>1</c:v>
                </c:pt>
                <c:pt idx="199">
                  <c:v>1</c:v>
                </c:pt>
                <c:pt idx="200">
                  <c:v>1</c:v>
                </c:pt>
                <c:pt idx="201">
                  <c:v>1</c:v>
                </c:pt>
                <c:pt idx="202">
                  <c:v>1</c:v>
                </c:pt>
                <c:pt idx="203">
                  <c:v>1</c:v>
                </c:pt>
                <c:pt idx="204">
                  <c:v>1</c:v>
                </c:pt>
                <c:pt idx="205">
                  <c:v>1</c:v>
                </c:pt>
                <c:pt idx="206">
                  <c:v>1</c:v>
                </c:pt>
                <c:pt idx="207">
                  <c:v>1</c:v>
                </c:pt>
                <c:pt idx="208">
                  <c:v>1</c:v>
                </c:pt>
                <c:pt idx="209">
                  <c:v>1</c:v>
                </c:pt>
                <c:pt idx="210">
                  <c:v>1</c:v>
                </c:pt>
                <c:pt idx="211">
                  <c:v>1</c:v>
                </c:pt>
                <c:pt idx="212">
                  <c:v>1</c:v>
                </c:pt>
                <c:pt idx="213">
                  <c:v>1</c:v>
                </c:pt>
                <c:pt idx="214">
                  <c:v>1</c:v>
                </c:pt>
                <c:pt idx="215">
                  <c:v>1</c:v>
                </c:pt>
                <c:pt idx="216">
                  <c:v>1</c:v>
                </c:pt>
                <c:pt idx="217">
                  <c:v>1</c:v>
                </c:pt>
                <c:pt idx="218">
                  <c:v>1</c:v>
                </c:pt>
                <c:pt idx="219">
                  <c:v>1</c:v>
                </c:pt>
                <c:pt idx="220">
                  <c:v>1</c:v>
                </c:pt>
                <c:pt idx="221">
                  <c:v>1</c:v>
                </c:pt>
                <c:pt idx="222">
                  <c:v>1</c:v>
                </c:pt>
                <c:pt idx="223">
                  <c:v>1</c:v>
                </c:pt>
                <c:pt idx="224">
                  <c:v>1</c:v>
                </c:pt>
                <c:pt idx="225">
                  <c:v>1</c:v>
                </c:pt>
                <c:pt idx="226">
                  <c:v>1</c:v>
                </c:pt>
                <c:pt idx="227">
                  <c:v>1</c:v>
                </c:pt>
                <c:pt idx="228">
                  <c:v>1</c:v>
                </c:pt>
                <c:pt idx="229">
                  <c:v>1</c:v>
                </c:pt>
                <c:pt idx="230">
                  <c:v>1</c:v>
                </c:pt>
                <c:pt idx="231">
                  <c:v>1</c:v>
                </c:pt>
                <c:pt idx="232">
                  <c:v>1</c:v>
                </c:pt>
                <c:pt idx="233">
                  <c:v>1</c:v>
                </c:pt>
                <c:pt idx="234">
                  <c:v>1</c:v>
                </c:pt>
                <c:pt idx="235">
                  <c:v>1</c:v>
                </c:pt>
                <c:pt idx="236">
                  <c:v>1</c:v>
                </c:pt>
                <c:pt idx="237">
                  <c:v>1</c:v>
                </c:pt>
                <c:pt idx="238">
                  <c:v>1</c:v>
                </c:pt>
                <c:pt idx="239">
                  <c:v>1</c:v>
                </c:pt>
                <c:pt idx="240">
                  <c:v>1</c:v>
                </c:pt>
                <c:pt idx="241">
                  <c:v>1</c:v>
                </c:pt>
                <c:pt idx="242">
                  <c:v>1</c:v>
                </c:pt>
                <c:pt idx="243">
                  <c:v>1</c:v>
                </c:pt>
                <c:pt idx="244">
                  <c:v>1</c:v>
                </c:pt>
                <c:pt idx="245">
                  <c:v>1</c:v>
                </c:pt>
                <c:pt idx="246">
                  <c:v>1</c:v>
                </c:pt>
                <c:pt idx="247">
                  <c:v>1</c:v>
                </c:pt>
                <c:pt idx="248">
                  <c:v>1</c:v>
                </c:pt>
                <c:pt idx="249">
                  <c:v>1</c:v>
                </c:pt>
                <c:pt idx="250">
                  <c:v>1</c:v>
                </c:pt>
                <c:pt idx="251">
                  <c:v>1</c:v>
                </c:pt>
                <c:pt idx="252">
                  <c:v>1</c:v>
                </c:pt>
                <c:pt idx="253">
                  <c:v>1</c:v>
                </c:pt>
                <c:pt idx="254">
                  <c:v>1</c:v>
                </c:pt>
                <c:pt idx="255">
                  <c:v>1</c:v>
                </c:pt>
                <c:pt idx="256">
                  <c:v>1</c:v>
                </c:pt>
                <c:pt idx="257">
                  <c:v>1</c:v>
                </c:pt>
                <c:pt idx="258">
                  <c:v>1</c:v>
                </c:pt>
                <c:pt idx="259">
                  <c:v>1</c:v>
                </c:pt>
                <c:pt idx="260">
                  <c:v>1</c:v>
                </c:pt>
                <c:pt idx="261">
                  <c:v>1</c:v>
                </c:pt>
                <c:pt idx="262">
                  <c:v>1</c:v>
                </c:pt>
                <c:pt idx="263">
                  <c:v>1</c:v>
                </c:pt>
                <c:pt idx="264">
                  <c:v>1</c:v>
                </c:pt>
                <c:pt idx="265">
                  <c:v>1</c:v>
                </c:pt>
                <c:pt idx="266">
                  <c:v>1</c:v>
                </c:pt>
                <c:pt idx="267">
                  <c:v>1</c:v>
                </c:pt>
                <c:pt idx="268">
                  <c:v>1</c:v>
                </c:pt>
                <c:pt idx="269">
                  <c:v>1</c:v>
                </c:pt>
                <c:pt idx="270">
                  <c:v>1</c:v>
                </c:pt>
                <c:pt idx="271">
                  <c:v>1</c:v>
                </c:pt>
                <c:pt idx="272">
                  <c:v>1</c:v>
                </c:pt>
                <c:pt idx="273">
                  <c:v>1</c:v>
                </c:pt>
                <c:pt idx="274">
                  <c:v>1</c:v>
                </c:pt>
                <c:pt idx="275">
                  <c:v>1</c:v>
                </c:pt>
                <c:pt idx="276">
                  <c:v>1</c:v>
                </c:pt>
                <c:pt idx="277">
                  <c:v>1</c:v>
                </c:pt>
                <c:pt idx="278">
                  <c:v>1</c:v>
                </c:pt>
                <c:pt idx="279">
                  <c:v>1</c:v>
                </c:pt>
                <c:pt idx="280">
                  <c:v>1</c:v>
                </c:pt>
                <c:pt idx="281">
                  <c:v>1</c:v>
                </c:pt>
                <c:pt idx="282">
                  <c:v>1</c:v>
                </c:pt>
                <c:pt idx="283">
                  <c:v>1</c:v>
                </c:pt>
                <c:pt idx="284">
                  <c:v>1</c:v>
                </c:pt>
                <c:pt idx="285">
                  <c:v>1</c:v>
                </c:pt>
                <c:pt idx="286">
                  <c:v>1</c:v>
                </c:pt>
                <c:pt idx="287">
                  <c:v>1</c:v>
                </c:pt>
                <c:pt idx="288">
                  <c:v>1</c:v>
                </c:pt>
                <c:pt idx="289">
                  <c:v>1</c:v>
                </c:pt>
                <c:pt idx="290">
                  <c:v>1</c:v>
                </c:pt>
                <c:pt idx="291">
                  <c:v>1</c:v>
                </c:pt>
                <c:pt idx="292">
                  <c:v>1</c:v>
                </c:pt>
                <c:pt idx="293">
                  <c:v>1</c:v>
                </c:pt>
                <c:pt idx="294">
                  <c:v>1</c:v>
                </c:pt>
                <c:pt idx="295">
                  <c:v>1</c:v>
                </c:pt>
                <c:pt idx="296">
                  <c:v>1</c:v>
                </c:pt>
                <c:pt idx="297">
                  <c:v>1</c:v>
                </c:pt>
                <c:pt idx="298">
                  <c:v>1</c:v>
                </c:pt>
                <c:pt idx="299">
                  <c:v>1</c:v>
                </c:pt>
                <c:pt idx="300">
                  <c:v>1</c:v>
                </c:pt>
                <c:pt idx="301">
                  <c:v>1</c:v>
                </c:pt>
                <c:pt idx="302">
                  <c:v>1</c:v>
                </c:pt>
                <c:pt idx="303">
                  <c:v>1</c:v>
                </c:pt>
                <c:pt idx="304">
                  <c:v>1</c:v>
                </c:pt>
                <c:pt idx="305">
                  <c:v>1</c:v>
                </c:pt>
                <c:pt idx="306">
                  <c:v>1</c:v>
                </c:pt>
                <c:pt idx="307">
                  <c:v>1</c:v>
                </c:pt>
                <c:pt idx="308">
                  <c:v>1</c:v>
                </c:pt>
                <c:pt idx="309">
                  <c:v>1</c:v>
                </c:pt>
                <c:pt idx="310">
                  <c:v>1</c:v>
                </c:pt>
                <c:pt idx="311">
                  <c:v>1</c:v>
                </c:pt>
                <c:pt idx="312">
                  <c:v>1</c:v>
                </c:pt>
                <c:pt idx="313">
                  <c:v>1</c:v>
                </c:pt>
                <c:pt idx="314">
                  <c:v>1</c:v>
                </c:pt>
                <c:pt idx="315">
                  <c:v>1</c:v>
                </c:pt>
                <c:pt idx="316">
                  <c:v>1</c:v>
                </c:pt>
                <c:pt idx="317">
                  <c:v>1</c:v>
                </c:pt>
                <c:pt idx="318">
                  <c:v>1</c:v>
                </c:pt>
                <c:pt idx="319">
                  <c:v>1</c:v>
                </c:pt>
                <c:pt idx="320">
                  <c:v>1</c:v>
                </c:pt>
                <c:pt idx="321">
                  <c:v>1</c:v>
                </c:pt>
                <c:pt idx="322">
                  <c:v>1</c:v>
                </c:pt>
                <c:pt idx="323">
                  <c:v>1</c:v>
                </c:pt>
                <c:pt idx="324">
                  <c:v>1</c:v>
                </c:pt>
                <c:pt idx="325">
                  <c:v>1</c:v>
                </c:pt>
                <c:pt idx="326">
                  <c:v>1</c:v>
                </c:pt>
                <c:pt idx="327">
                  <c:v>1</c:v>
                </c:pt>
                <c:pt idx="328">
                  <c:v>1</c:v>
                </c:pt>
                <c:pt idx="329">
                  <c:v>1</c:v>
                </c:pt>
                <c:pt idx="330">
                  <c:v>1</c:v>
                </c:pt>
                <c:pt idx="331">
                  <c:v>1</c:v>
                </c:pt>
                <c:pt idx="332">
                  <c:v>1</c:v>
                </c:pt>
                <c:pt idx="333">
                  <c:v>1</c:v>
                </c:pt>
                <c:pt idx="334">
                  <c:v>1</c:v>
                </c:pt>
                <c:pt idx="335">
                  <c:v>1</c:v>
                </c:pt>
                <c:pt idx="336">
                  <c:v>1</c:v>
                </c:pt>
                <c:pt idx="337">
                  <c:v>1</c:v>
                </c:pt>
                <c:pt idx="338">
                  <c:v>1</c:v>
                </c:pt>
                <c:pt idx="339">
                  <c:v>1</c:v>
                </c:pt>
                <c:pt idx="340">
                  <c:v>1</c:v>
                </c:pt>
                <c:pt idx="341">
                  <c:v>1</c:v>
                </c:pt>
                <c:pt idx="342">
                  <c:v>1</c:v>
                </c:pt>
                <c:pt idx="343">
                  <c:v>1</c:v>
                </c:pt>
                <c:pt idx="344">
                  <c:v>1</c:v>
                </c:pt>
                <c:pt idx="345">
                  <c:v>1</c:v>
                </c:pt>
                <c:pt idx="346">
                  <c:v>1</c:v>
                </c:pt>
                <c:pt idx="347">
                  <c:v>1</c:v>
                </c:pt>
                <c:pt idx="348">
                  <c:v>1</c:v>
                </c:pt>
                <c:pt idx="349">
                  <c:v>1</c:v>
                </c:pt>
                <c:pt idx="350">
                  <c:v>1</c:v>
                </c:pt>
                <c:pt idx="351">
                  <c:v>1</c:v>
                </c:pt>
                <c:pt idx="352">
                  <c:v>1</c:v>
                </c:pt>
                <c:pt idx="353">
                  <c:v>1</c:v>
                </c:pt>
                <c:pt idx="354">
                  <c:v>1</c:v>
                </c:pt>
                <c:pt idx="355">
                  <c:v>1</c:v>
                </c:pt>
                <c:pt idx="356">
                  <c:v>1</c:v>
                </c:pt>
                <c:pt idx="357">
                  <c:v>1</c:v>
                </c:pt>
                <c:pt idx="358">
                  <c:v>1</c:v>
                </c:pt>
                <c:pt idx="359">
                  <c:v>1</c:v>
                </c:pt>
                <c:pt idx="360">
                  <c:v>1</c:v>
                </c:pt>
                <c:pt idx="361">
                  <c:v>1</c:v>
                </c:pt>
                <c:pt idx="362">
                  <c:v>1</c:v>
                </c:pt>
                <c:pt idx="363">
                  <c:v>1</c:v>
                </c:pt>
                <c:pt idx="364">
                  <c:v>1</c:v>
                </c:pt>
                <c:pt idx="365">
                  <c:v>1</c:v>
                </c:pt>
                <c:pt idx="366">
                  <c:v>1</c:v>
                </c:pt>
                <c:pt idx="367">
                  <c:v>1</c:v>
                </c:pt>
                <c:pt idx="368">
                  <c:v>1</c:v>
                </c:pt>
                <c:pt idx="369">
                  <c:v>1</c:v>
                </c:pt>
                <c:pt idx="370">
                  <c:v>1</c:v>
                </c:pt>
                <c:pt idx="371">
                  <c:v>1</c:v>
                </c:pt>
                <c:pt idx="372">
                  <c:v>1</c:v>
                </c:pt>
                <c:pt idx="373">
                  <c:v>1</c:v>
                </c:pt>
                <c:pt idx="374">
                  <c:v>1</c:v>
                </c:pt>
                <c:pt idx="375">
                  <c:v>1</c:v>
                </c:pt>
                <c:pt idx="376">
                  <c:v>1</c:v>
                </c:pt>
                <c:pt idx="377">
                  <c:v>1</c:v>
                </c:pt>
                <c:pt idx="378">
                  <c:v>1</c:v>
                </c:pt>
                <c:pt idx="379">
                  <c:v>1</c:v>
                </c:pt>
                <c:pt idx="380">
                  <c:v>1</c:v>
                </c:pt>
                <c:pt idx="381">
                  <c:v>1</c:v>
                </c:pt>
                <c:pt idx="382">
                  <c:v>1</c:v>
                </c:pt>
                <c:pt idx="383">
                  <c:v>1</c:v>
                </c:pt>
                <c:pt idx="384">
                  <c:v>1</c:v>
                </c:pt>
                <c:pt idx="385">
                  <c:v>1</c:v>
                </c:pt>
                <c:pt idx="386">
                  <c:v>1</c:v>
                </c:pt>
                <c:pt idx="387">
                  <c:v>1</c:v>
                </c:pt>
                <c:pt idx="388">
                  <c:v>1</c:v>
                </c:pt>
                <c:pt idx="389">
                  <c:v>1</c:v>
                </c:pt>
                <c:pt idx="390">
                  <c:v>1</c:v>
                </c:pt>
                <c:pt idx="391">
                  <c:v>1</c:v>
                </c:pt>
                <c:pt idx="392">
                  <c:v>1</c:v>
                </c:pt>
                <c:pt idx="393">
                  <c:v>1</c:v>
                </c:pt>
                <c:pt idx="394">
                  <c:v>1</c:v>
                </c:pt>
                <c:pt idx="395">
                  <c:v>1</c:v>
                </c:pt>
                <c:pt idx="396">
                  <c:v>1</c:v>
                </c:pt>
                <c:pt idx="397">
                  <c:v>1</c:v>
                </c:pt>
                <c:pt idx="398">
                  <c:v>1</c:v>
                </c:pt>
                <c:pt idx="399">
                  <c:v>1</c:v>
                </c:pt>
                <c:pt idx="400">
                  <c:v>1</c:v>
                </c:pt>
                <c:pt idx="401">
                  <c:v>1</c:v>
                </c:pt>
                <c:pt idx="402">
                  <c:v>1</c:v>
                </c:pt>
                <c:pt idx="403">
                  <c:v>1</c:v>
                </c:pt>
                <c:pt idx="404">
                  <c:v>1</c:v>
                </c:pt>
                <c:pt idx="405">
                  <c:v>1</c:v>
                </c:pt>
                <c:pt idx="406">
                  <c:v>1</c:v>
                </c:pt>
                <c:pt idx="407">
                  <c:v>1</c:v>
                </c:pt>
                <c:pt idx="408">
                  <c:v>1</c:v>
                </c:pt>
                <c:pt idx="409">
                  <c:v>1</c:v>
                </c:pt>
                <c:pt idx="410">
                  <c:v>1</c:v>
                </c:pt>
                <c:pt idx="411">
                  <c:v>1</c:v>
                </c:pt>
                <c:pt idx="412">
                  <c:v>1</c:v>
                </c:pt>
                <c:pt idx="413">
                  <c:v>1</c:v>
                </c:pt>
                <c:pt idx="414">
                  <c:v>1</c:v>
                </c:pt>
                <c:pt idx="415">
                  <c:v>1</c:v>
                </c:pt>
                <c:pt idx="416">
                  <c:v>1</c:v>
                </c:pt>
                <c:pt idx="417">
                  <c:v>1</c:v>
                </c:pt>
                <c:pt idx="418">
                  <c:v>1</c:v>
                </c:pt>
                <c:pt idx="419">
                  <c:v>1</c:v>
                </c:pt>
                <c:pt idx="420">
                  <c:v>1</c:v>
                </c:pt>
                <c:pt idx="421">
                  <c:v>1</c:v>
                </c:pt>
                <c:pt idx="422">
                  <c:v>1</c:v>
                </c:pt>
                <c:pt idx="423">
                  <c:v>1</c:v>
                </c:pt>
                <c:pt idx="424">
                  <c:v>1</c:v>
                </c:pt>
                <c:pt idx="425">
                  <c:v>1</c:v>
                </c:pt>
                <c:pt idx="426">
                  <c:v>1</c:v>
                </c:pt>
                <c:pt idx="427">
                  <c:v>1</c:v>
                </c:pt>
                <c:pt idx="428">
                  <c:v>1</c:v>
                </c:pt>
                <c:pt idx="429">
                  <c:v>1</c:v>
                </c:pt>
                <c:pt idx="430">
                  <c:v>1</c:v>
                </c:pt>
                <c:pt idx="431">
                  <c:v>1</c:v>
                </c:pt>
                <c:pt idx="432">
                  <c:v>1</c:v>
                </c:pt>
                <c:pt idx="433">
                  <c:v>1</c:v>
                </c:pt>
                <c:pt idx="434">
                  <c:v>1</c:v>
                </c:pt>
                <c:pt idx="435">
                  <c:v>1</c:v>
                </c:pt>
                <c:pt idx="436">
                  <c:v>1</c:v>
                </c:pt>
                <c:pt idx="437">
                  <c:v>1</c:v>
                </c:pt>
                <c:pt idx="438">
                  <c:v>1</c:v>
                </c:pt>
                <c:pt idx="439">
                  <c:v>1</c:v>
                </c:pt>
                <c:pt idx="440">
                  <c:v>1</c:v>
                </c:pt>
                <c:pt idx="441">
                  <c:v>1</c:v>
                </c:pt>
                <c:pt idx="442">
                  <c:v>1</c:v>
                </c:pt>
                <c:pt idx="443">
                  <c:v>1</c:v>
                </c:pt>
                <c:pt idx="444">
                  <c:v>1</c:v>
                </c:pt>
                <c:pt idx="445">
                  <c:v>1</c:v>
                </c:pt>
                <c:pt idx="446">
                  <c:v>1</c:v>
                </c:pt>
                <c:pt idx="447">
                  <c:v>1</c:v>
                </c:pt>
                <c:pt idx="448">
                  <c:v>1</c:v>
                </c:pt>
                <c:pt idx="449">
                  <c:v>1</c:v>
                </c:pt>
                <c:pt idx="450">
                  <c:v>1</c:v>
                </c:pt>
                <c:pt idx="451">
                  <c:v>1</c:v>
                </c:pt>
                <c:pt idx="452">
                  <c:v>1</c:v>
                </c:pt>
                <c:pt idx="453">
                  <c:v>1</c:v>
                </c:pt>
                <c:pt idx="454">
                  <c:v>1</c:v>
                </c:pt>
                <c:pt idx="455">
                  <c:v>1</c:v>
                </c:pt>
                <c:pt idx="456">
                  <c:v>1</c:v>
                </c:pt>
                <c:pt idx="457">
                  <c:v>1</c:v>
                </c:pt>
                <c:pt idx="458">
                  <c:v>1</c:v>
                </c:pt>
                <c:pt idx="459">
                  <c:v>1</c:v>
                </c:pt>
                <c:pt idx="460">
                  <c:v>1</c:v>
                </c:pt>
                <c:pt idx="461">
                  <c:v>1</c:v>
                </c:pt>
                <c:pt idx="462">
                  <c:v>1</c:v>
                </c:pt>
                <c:pt idx="463">
                  <c:v>1</c:v>
                </c:pt>
                <c:pt idx="464">
                  <c:v>1</c:v>
                </c:pt>
                <c:pt idx="465">
                  <c:v>1</c:v>
                </c:pt>
                <c:pt idx="466">
                  <c:v>1</c:v>
                </c:pt>
                <c:pt idx="467">
                  <c:v>1</c:v>
                </c:pt>
                <c:pt idx="468">
                  <c:v>1</c:v>
                </c:pt>
                <c:pt idx="469">
                  <c:v>1</c:v>
                </c:pt>
                <c:pt idx="470">
                  <c:v>1</c:v>
                </c:pt>
                <c:pt idx="471">
                  <c:v>1</c:v>
                </c:pt>
                <c:pt idx="472">
                  <c:v>1</c:v>
                </c:pt>
                <c:pt idx="473">
                  <c:v>1</c:v>
                </c:pt>
                <c:pt idx="474">
                  <c:v>1</c:v>
                </c:pt>
                <c:pt idx="475">
                  <c:v>1</c:v>
                </c:pt>
                <c:pt idx="476">
                  <c:v>1</c:v>
                </c:pt>
                <c:pt idx="477">
                  <c:v>1</c:v>
                </c:pt>
                <c:pt idx="478">
                  <c:v>1</c:v>
                </c:pt>
                <c:pt idx="479">
                  <c:v>1</c:v>
                </c:pt>
                <c:pt idx="480">
                  <c:v>1</c:v>
                </c:pt>
                <c:pt idx="481">
                  <c:v>1</c:v>
                </c:pt>
                <c:pt idx="482">
                  <c:v>1</c:v>
                </c:pt>
                <c:pt idx="483">
                  <c:v>1</c:v>
                </c:pt>
                <c:pt idx="484">
                  <c:v>1</c:v>
                </c:pt>
                <c:pt idx="485">
                  <c:v>1</c:v>
                </c:pt>
                <c:pt idx="486">
                  <c:v>1</c:v>
                </c:pt>
                <c:pt idx="487">
                  <c:v>1</c:v>
                </c:pt>
                <c:pt idx="488">
                  <c:v>1</c:v>
                </c:pt>
                <c:pt idx="489">
                  <c:v>1</c:v>
                </c:pt>
                <c:pt idx="490">
                  <c:v>1</c:v>
                </c:pt>
                <c:pt idx="491">
                  <c:v>1</c:v>
                </c:pt>
                <c:pt idx="492">
                  <c:v>1</c:v>
                </c:pt>
                <c:pt idx="493">
                  <c:v>1</c:v>
                </c:pt>
                <c:pt idx="494">
                  <c:v>1</c:v>
                </c:pt>
                <c:pt idx="495">
                  <c:v>1</c:v>
                </c:pt>
                <c:pt idx="496">
                  <c:v>1</c:v>
                </c:pt>
                <c:pt idx="497">
                  <c:v>1</c:v>
                </c:pt>
                <c:pt idx="498">
                  <c:v>1</c:v>
                </c:pt>
                <c:pt idx="499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C00-49A1-93C5-FBE595E28CE8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(log n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C$2:$C$2001</c:f>
              <c:numCache>
                <c:formatCode>General</c:formatCode>
                <c:ptCount val="2000"/>
                <c:pt idx="0">
                  <c:v>0</c:v>
                </c:pt>
                <c:pt idx="1">
                  <c:v>1</c:v>
                </c:pt>
                <c:pt idx="2">
                  <c:v>1.5849625007211563</c:v>
                </c:pt>
                <c:pt idx="3">
                  <c:v>2</c:v>
                </c:pt>
                <c:pt idx="4">
                  <c:v>2.3219280948873622</c:v>
                </c:pt>
                <c:pt idx="5">
                  <c:v>2.5849625007211561</c:v>
                </c:pt>
                <c:pt idx="6">
                  <c:v>2.8073549220576042</c:v>
                </c:pt>
                <c:pt idx="7">
                  <c:v>3</c:v>
                </c:pt>
                <c:pt idx="8">
                  <c:v>3.1699250014423126</c:v>
                </c:pt>
                <c:pt idx="9">
                  <c:v>3.3219280948873626</c:v>
                </c:pt>
                <c:pt idx="10">
                  <c:v>3.4594316186372978</c:v>
                </c:pt>
                <c:pt idx="11">
                  <c:v>3.5849625007211565</c:v>
                </c:pt>
                <c:pt idx="12">
                  <c:v>3.7004397181410922</c:v>
                </c:pt>
                <c:pt idx="13">
                  <c:v>3.8073549220576037</c:v>
                </c:pt>
                <c:pt idx="14">
                  <c:v>3.9068905956085187</c:v>
                </c:pt>
                <c:pt idx="15">
                  <c:v>4</c:v>
                </c:pt>
                <c:pt idx="16">
                  <c:v>4.08746284125034</c:v>
                </c:pt>
                <c:pt idx="17">
                  <c:v>4.1699250014423122</c:v>
                </c:pt>
                <c:pt idx="18">
                  <c:v>4.2479275134435852</c:v>
                </c:pt>
                <c:pt idx="19">
                  <c:v>4.3219280948873626</c:v>
                </c:pt>
                <c:pt idx="20">
                  <c:v>4.3923174227787607</c:v>
                </c:pt>
                <c:pt idx="21">
                  <c:v>4.4594316186372973</c:v>
                </c:pt>
                <c:pt idx="22">
                  <c:v>4.5235619560570131</c:v>
                </c:pt>
                <c:pt idx="23">
                  <c:v>4.584962500721157</c:v>
                </c:pt>
                <c:pt idx="24">
                  <c:v>4.6438561897747244</c:v>
                </c:pt>
                <c:pt idx="25">
                  <c:v>4.7004397181410926</c:v>
                </c:pt>
                <c:pt idx="26">
                  <c:v>4.7548875021634691</c:v>
                </c:pt>
                <c:pt idx="27">
                  <c:v>4.8073549220576037</c:v>
                </c:pt>
                <c:pt idx="28">
                  <c:v>4.8579809951275728</c:v>
                </c:pt>
                <c:pt idx="29">
                  <c:v>4.9068905956085187</c:v>
                </c:pt>
                <c:pt idx="30">
                  <c:v>4.9541963103868758</c:v>
                </c:pt>
                <c:pt idx="31">
                  <c:v>5</c:v>
                </c:pt>
                <c:pt idx="32">
                  <c:v>5.0443941193584534</c:v>
                </c:pt>
                <c:pt idx="33">
                  <c:v>5.08746284125034</c:v>
                </c:pt>
                <c:pt idx="34">
                  <c:v>5.1292830169449664</c:v>
                </c:pt>
                <c:pt idx="35">
                  <c:v>5.1699250014423122</c:v>
                </c:pt>
                <c:pt idx="36">
                  <c:v>5.2094533656289501</c:v>
                </c:pt>
                <c:pt idx="37">
                  <c:v>5.2479275134435852</c:v>
                </c:pt>
                <c:pt idx="38">
                  <c:v>5.2854022188622487</c:v>
                </c:pt>
                <c:pt idx="39">
                  <c:v>5.3219280948873626</c:v>
                </c:pt>
                <c:pt idx="40">
                  <c:v>5.3575520046180838</c:v>
                </c:pt>
                <c:pt idx="41">
                  <c:v>5.3923174227787607</c:v>
                </c:pt>
                <c:pt idx="42">
                  <c:v>5.4262647547020979</c:v>
                </c:pt>
                <c:pt idx="43">
                  <c:v>5.4594316186372973</c:v>
                </c:pt>
                <c:pt idx="44">
                  <c:v>5.4918530963296748</c:v>
                </c:pt>
                <c:pt idx="45">
                  <c:v>5.5235619560570131</c:v>
                </c:pt>
                <c:pt idx="46">
                  <c:v>5.5545888516776376</c:v>
                </c:pt>
                <c:pt idx="47">
                  <c:v>5.584962500721157</c:v>
                </c:pt>
                <c:pt idx="48">
                  <c:v>5.6147098441152083</c:v>
                </c:pt>
                <c:pt idx="49">
                  <c:v>5.6438561897747244</c:v>
                </c:pt>
                <c:pt idx="50">
                  <c:v>5.6724253419714961</c:v>
                </c:pt>
                <c:pt idx="51">
                  <c:v>5.7004397181410926</c:v>
                </c:pt>
                <c:pt idx="52">
                  <c:v>5.7279204545631996</c:v>
                </c:pt>
                <c:pt idx="53">
                  <c:v>5.7548875021634691</c:v>
                </c:pt>
                <c:pt idx="54">
                  <c:v>5.7813597135246599</c:v>
                </c:pt>
                <c:pt idx="55">
                  <c:v>5.8073549220576046</c:v>
                </c:pt>
                <c:pt idx="56">
                  <c:v>5.8328900141647422</c:v>
                </c:pt>
                <c:pt idx="57">
                  <c:v>5.8579809951275719</c:v>
                </c:pt>
                <c:pt idx="58">
                  <c:v>5.8826430493618416</c:v>
                </c:pt>
                <c:pt idx="59">
                  <c:v>5.9068905956085187</c:v>
                </c:pt>
                <c:pt idx="60">
                  <c:v>5.9307373375628867</c:v>
                </c:pt>
                <c:pt idx="61">
                  <c:v>5.9541963103868758</c:v>
                </c:pt>
                <c:pt idx="62">
                  <c:v>5.9772799234999168</c:v>
                </c:pt>
                <c:pt idx="63">
                  <c:v>6</c:v>
                </c:pt>
                <c:pt idx="64">
                  <c:v>6.0223678130284544</c:v>
                </c:pt>
                <c:pt idx="65">
                  <c:v>6.0443941193584534</c:v>
                </c:pt>
                <c:pt idx="66">
                  <c:v>6.0660891904577721</c:v>
                </c:pt>
                <c:pt idx="67">
                  <c:v>6.08746284125034</c:v>
                </c:pt>
                <c:pt idx="68">
                  <c:v>6.10852445677817</c:v>
                </c:pt>
                <c:pt idx="69">
                  <c:v>6.1292830169449672</c:v>
                </c:pt>
                <c:pt idx="70">
                  <c:v>6.1497471195046822</c:v>
                </c:pt>
                <c:pt idx="71">
                  <c:v>6.1699250014423122</c:v>
                </c:pt>
                <c:pt idx="72">
                  <c:v>6.1898245588800176</c:v>
                </c:pt>
                <c:pt idx="73">
                  <c:v>6.209453365628951</c:v>
                </c:pt>
                <c:pt idx="74">
                  <c:v>6.2288186904958804</c:v>
                </c:pt>
                <c:pt idx="75">
                  <c:v>6.2479275134435861</c:v>
                </c:pt>
                <c:pt idx="76">
                  <c:v>6.2667865406949019</c:v>
                </c:pt>
                <c:pt idx="77">
                  <c:v>6.2854022188622487</c:v>
                </c:pt>
                <c:pt idx="78">
                  <c:v>6.3037807481771031</c:v>
                </c:pt>
                <c:pt idx="79">
                  <c:v>6.3219280948873617</c:v>
                </c:pt>
                <c:pt idx="80">
                  <c:v>6.3398500028846252</c:v>
                </c:pt>
                <c:pt idx="81">
                  <c:v>6.3575520046180847</c:v>
                </c:pt>
                <c:pt idx="82">
                  <c:v>6.3750394313469254</c:v>
                </c:pt>
                <c:pt idx="83">
                  <c:v>6.3923174227787598</c:v>
                </c:pt>
                <c:pt idx="84">
                  <c:v>6.4093909361377026</c:v>
                </c:pt>
                <c:pt idx="85">
                  <c:v>6.4262647547020979</c:v>
                </c:pt>
                <c:pt idx="86">
                  <c:v>6.4429434958487288</c:v>
                </c:pt>
                <c:pt idx="87">
                  <c:v>6.4594316186372982</c:v>
                </c:pt>
                <c:pt idx="88">
                  <c:v>6.4757334309663976</c:v>
                </c:pt>
                <c:pt idx="89">
                  <c:v>6.4918530963296748</c:v>
                </c:pt>
                <c:pt idx="90">
                  <c:v>6.5077946401986964</c:v>
                </c:pt>
                <c:pt idx="91">
                  <c:v>6.5235619560570131</c:v>
                </c:pt>
                <c:pt idx="92">
                  <c:v>6.5391588111080319</c:v>
                </c:pt>
                <c:pt idx="93">
                  <c:v>6.5545888516776376</c:v>
                </c:pt>
                <c:pt idx="94">
                  <c:v>6.5698556083309478</c:v>
                </c:pt>
                <c:pt idx="95">
                  <c:v>6.5849625007211561</c:v>
                </c:pt>
                <c:pt idx="96">
                  <c:v>6.5999128421871278</c:v>
                </c:pt>
                <c:pt idx="97">
                  <c:v>6.6147098441152092</c:v>
                </c:pt>
                <c:pt idx="98">
                  <c:v>6.6293566200796095</c:v>
                </c:pt>
                <c:pt idx="99">
                  <c:v>6.6438561897747253</c:v>
                </c:pt>
                <c:pt idx="100">
                  <c:v>6.6582114827517955</c:v>
                </c:pt>
                <c:pt idx="101">
                  <c:v>6.6724253419714952</c:v>
                </c:pt>
                <c:pt idx="102">
                  <c:v>6.6865005271832185</c:v>
                </c:pt>
                <c:pt idx="103">
                  <c:v>6.7004397181410917</c:v>
                </c:pt>
                <c:pt idx="104">
                  <c:v>6.7142455176661224</c:v>
                </c:pt>
                <c:pt idx="105">
                  <c:v>6.7279204545631988</c:v>
                </c:pt>
                <c:pt idx="106">
                  <c:v>6.7414669864011465</c:v>
                </c:pt>
                <c:pt idx="107">
                  <c:v>6.7548875021634691</c:v>
                </c:pt>
                <c:pt idx="108">
                  <c:v>6.768184324776926</c:v>
                </c:pt>
                <c:pt idx="109">
                  <c:v>6.7813597135246599</c:v>
                </c:pt>
                <c:pt idx="110">
                  <c:v>6.7944158663501062</c:v>
                </c:pt>
                <c:pt idx="111">
                  <c:v>6.8073549220576037</c:v>
                </c:pt>
                <c:pt idx="112">
                  <c:v>6.8201789624151887</c:v>
                </c:pt>
                <c:pt idx="113">
                  <c:v>6.8328900141647422</c:v>
                </c:pt>
                <c:pt idx="114">
                  <c:v>6.8454900509443757</c:v>
                </c:pt>
                <c:pt idx="115">
                  <c:v>6.8579809951275719</c:v>
                </c:pt>
                <c:pt idx="116">
                  <c:v>6.8703647195834048</c:v>
                </c:pt>
                <c:pt idx="117">
                  <c:v>6.8826430493618416</c:v>
                </c:pt>
                <c:pt idx="118">
                  <c:v>6.8948177633079437</c:v>
                </c:pt>
                <c:pt idx="119">
                  <c:v>6.9068905956085187</c:v>
                </c:pt>
                <c:pt idx="120">
                  <c:v>6.9188632372745955</c:v>
                </c:pt>
                <c:pt idx="121">
                  <c:v>6.9307373375628867</c:v>
                </c:pt>
                <c:pt idx="122">
                  <c:v>6.9425145053392399</c:v>
                </c:pt>
                <c:pt idx="123">
                  <c:v>6.9541963103868758</c:v>
                </c:pt>
                <c:pt idx="124">
                  <c:v>6.9657842846620879</c:v>
                </c:pt>
                <c:pt idx="125">
                  <c:v>6.9772799234999168</c:v>
                </c:pt>
                <c:pt idx="126">
                  <c:v>6.9886846867721664</c:v>
                </c:pt>
                <c:pt idx="127">
                  <c:v>7</c:v>
                </c:pt>
                <c:pt idx="128">
                  <c:v>7.011227255423254</c:v>
                </c:pt>
                <c:pt idx="129">
                  <c:v>7.0223678130284544</c:v>
                </c:pt>
                <c:pt idx="130">
                  <c:v>7.0334230015374501</c:v>
                </c:pt>
                <c:pt idx="131">
                  <c:v>7.0443941193584534</c:v>
                </c:pt>
                <c:pt idx="132">
                  <c:v>7.0552824355011898</c:v>
                </c:pt>
                <c:pt idx="133">
                  <c:v>7.0660891904577721</c:v>
                </c:pt>
                <c:pt idx="134">
                  <c:v>7.0768155970508317</c:v>
                </c:pt>
                <c:pt idx="135">
                  <c:v>7.08746284125034</c:v>
                </c:pt>
                <c:pt idx="136">
                  <c:v>7.0980320829605272</c:v>
                </c:pt>
                <c:pt idx="137">
                  <c:v>7.10852445677817</c:v>
                </c:pt>
                <c:pt idx="138">
                  <c:v>7.1189410727235076</c:v>
                </c:pt>
                <c:pt idx="139">
                  <c:v>7.1292830169449664</c:v>
                </c:pt>
                <c:pt idx="140">
                  <c:v>7.1395513523987937</c:v>
                </c:pt>
                <c:pt idx="141">
                  <c:v>7.1497471195046822</c:v>
                </c:pt>
                <c:pt idx="142">
                  <c:v>7.1598713367783891</c:v>
                </c:pt>
                <c:pt idx="143">
                  <c:v>7.169925001442313</c:v>
                </c:pt>
                <c:pt idx="144">
                  <c:v>7.1799090900149345</c:v>
                </c:pt>
                <c:pt idx="145">
                  <c:v>7.1898245588800176</c:v>
                </c:pt>
                <c:pt idx="146">
                  <c:v>7.1996723448363644</c:v>
                </c:pt>
                <c:pt idx="147">
                  <c:v>7.2094533656289492</c:v>
                </c:pt>
                <c:pt idx="148">
                  <c:v>7.2191685204621621</c:v>
                </c:pt>
                <c:pt idx="149">
                  <c:v>7.2288186904958804</c:v>
                </c:pt>
                <c:pt idx="150">
                  <c:v>7.2384047393250794</c:v>
                </c:pt>
                <c:pt idx="151">
                  <c:v>7.2479275134435861</c:v>
                </c:pt>
                <c:pt idx="152">
                  <c:v>7.2573878426926521</c:v>
                </c:pt>
                <c:pt idx="153">
                  <c:v>7.2667865406949019</c:v>
                </c:pt>
                <c:pt idx="154">
                  <c:v>7.2761244052742384</c:v>
                </c:pt>
                <c:pt idx="155">
                  <c:v>7.2854022188622487</c:v>
                </c:pt>
                <c:pt idx="156">
                  <c:v>7.294620748891627</c:v>
                </c:pt>
                <c:pt idx="157">
                  <c:v>7.3037807481771031</c:v>
                </c:pt>
                <c:pt idx="158">
                  <c:v>7.3128829552843557</c:v>
                </c:pt>
                <c:pt idx="159">
                  <c:v>7.3219280948873617</c:v>
                </c:pt>
                <c:pt idx="160">
                  <c:v>7.3309168781146177</c:v>
                </c:pt>
                <c:pt idx="161">
                  <c:v>7.3398500028846243</c:v>
                </c:pt>
                <c:pt idx="162">
                  <c:v>7.3487281542310781</c:v>
                </c:pt>
                <c:pt idx="163">
                  <c:v>7.3575520046180847</c:v>
                </c:pt>
                <c:pt idx="164">
                  <c:v>7.3663222142458151</c:v>
                </c:pt>
                <c:pt idx="165">
                  <c:v>7.3750394313469254</c:v>
                </c:pt>
                <c:pt idx="166">
                  <c:v>7.3837042924740528</c:v>
                </c:pt>
                <c:pt idx="167">
                  <c:v>7.3923174227787607</c:v>
                </c:pt>
                <c:pt idx="168">
                  <c:v>7.4008794362821844</c:v>
                </c:pt>
                <c:pt idx="169">
                  <c:v>7.4093909361377026</c:v>
                </c:pt>
                <c:pt idx="170">
                  <c:v>7.4178525148858991</c:v>
                </c:pt>
                <c:pt idx="171">
                  <c:v>7.4262647547020979</c:v>
                </c:pt>
                <c:pt idx="172">
                  <c:v>7.4346282276367255</c:v>
                </c:pt>
                <c:pt idx="173">
                  <c:v>7.4429434958487288</c:v>
                </c:pt>
                <c:pt idx="174">
                  <c:v>7.4512111118323299</c:v>
                </c:pt>
                <c:pt idx="175">
                  <c:v>7.4594316186372973</c:v>
                </c:pt>
                <c:pt idx="176">
                  <c:v>7.4676055500829976</c:v>
                </c:pt>
                <c:pt idx="177">
                  <c:v>7.4757334309663976</c:v>
                </c:pt>
                <c:pt idx="178">
                  <c:v>7.4838157772642564</c:v>
                </c:pt>
                <c:pt idx="179">
                  <c:v>7.4918530963296748</c:v>
                </c:pt>
                <c:pt idx="180">
                  <c:v>7.4998458870832057</c:v>
                </c:pt>
                <c:pt idx="181">
                  <c:v>7.5077946401986964</c:v>
                </c:pt>
                <c:pt idx="182">
                  <c:v>7.5156998382840436</c:v>
                </c:pt>
                <c:pt idx="183">
                  <c:v>7.5235619560570131</c:v>
                </c:pt>
                <c:pt idx="184">
                  <c:v>7.5313814605163119</c:v>
                </c:pt>
                <c:pt idx="185">
                  <c:v>7.5391588111080319</c:v>
                </c:pt>
                <c:pt idx="186">
                  <c:v>7.5468944598876373</c:v>
                </c:pt>
                <c:pt idx="187">
                  <c:v>7.5545888516776376</c:v>
                </c:pt>
                <c:pt idx="188">
                  <c:v>7.5622424242210728</c:v>
                </c:pt>
                <c:pt idx="189">
                  <c:v>7.5698556083309478</c:v>
                </c:pt>
                <c:pt idx="190">
                  <c:v>7.5774288280357487</c:v>
                </c:pt>
                <c:pt idx="191">
                  <c:v>7.5849625007211561</c:v>
                </c:pt>
                <c:pt idx="192">
                  <c:v>7.5924570372680806</c:v>
                </c:pt>
                <c:pt idx="193">
                  <c:v>7.5999128421871278</c:v>
                </c:pt>
                <c:pt idx="194">
                  <c:v>7.6073303137496113</c:v>
                </c:pt>
                <c:pt idx="195">
                  <c:v>7.6147098441152075</c:v>
                </c:pt>
                <c:pt idx="196">
                  <c:v>7.6220518194563764</c:v>
                </c:pt>
                <c:pt idx="197">
                  <c:v>7.6293566200796095</c:v>
                </c:pt>
                <c:pt idx="198">
                  <c:v>7.6366246205436488</c:v>
                </c:pt>
                <c:pt idx="199">
                  <c:v>7.6438561897747244</c:v>
                </c:pt>
                <c:pt idx="200">
                  <c:v>7.651051691178929</c:v>
                </c:pt>
                <c:pt idx="201">
                  <c:v>7.6582114827517955</c:v>
                </c:pt>
                <c:pt idx="202">
                  <c:v>7.6653359171851765</c:v>
                </c:pt>
                <c:pt idx="203">
                  <c:v>7.6724253419714952</c:v>
                </c:pt>
                <c:pt idx="204">
                  <c:v>7.6794800995054464</c:v>
                </c:pt>
                <c:pt idx="205">
                  <c:v>7.6865005271832185</c:v>
                </c:pt>
                <c:pt idx="206">
                  <c:v>7.6934869574993252</c:v>
                </c:pt>
                <c:pt idx="207">
                  <c:v>7.7004397181410926</c:v>
                </c:pt>
                <c:pt idx="208">
                  <c:v>7.7073591320808825</c:v>
                </c:pt>
                <c:pt idx="209">
                  <c:v>7.7142455176661224</c:v>
                </c:pt>
                <c:pt idx="210">
                  <c:v>7.7210991887071856</c:v>
                </c:pt>
                <c:pt idx="211">
                  <c:v>7.7279204545631996</c:v>
                </c:pt>
                <c:pt idx="212">
                  <c:v>7.7347096202258392</c:v>
                </c:pt>
                <c:pt idx="213">
                  <c:v>7.7414669864011465</c:v>
                </c:pt>
                <c:pt idx="214">
                  <c:v>7.7481928495894596</c:v>
                </c:pt>
                <c:pt idx="215">
                  <c:v>7.7548875021634691</c:v>
                </c:pt>
                <c:pt idx="216">
                  <c:v>7.7615512324444795</c:v>
                </c:pt>
                <c:pt idx="217">
                  <c:v>7.768184324776926</c:v>
                </c:pt>
                <c:pt idx="218">
                  <c:v>7.7747870596011737</c:v>
                </c:pt>
                <c:pt idx="219">
                  <c:v>7.7813597135246608</c:v>
                </c:pt>
                <c:pt idx="220">
                  <c:v>7.7879025593914317</c:v>
                </c:pt>
                <c:pt idx="221">
                  <c:v>7.7944158663501062</c:v>
                </c:pt>
                <c:pt idx="222">
                  <c:v>7.8008998999203047</c:v>
                </c:pt>
                <c:pt idx="223">
                  <c:v>7.8073549220576037</c:v>
                </c:pt>
                <c:pt idx="224">
                  <c:v>7.8137811912170374</c:v>
                </c:pt>
                <c:pt idx="225">
                  <c:v>7.8201789624151887</c:v>
                </c:pt>
                <c:pt idx="226">
                  <c:v>7.8265484872909159</c:v>
                </c:pt>
                <c:pt idx="227">
                  <c:v>7.8328900141647422</c:v>
                </c:pt>
                <c:pt idx="228">
                  <c:v>7.8392037880969445</c:v>
                </c:pt>
                <c:pt idx="229">
                  <c:v>7.8454900509443757</c:v>
                </c:pt>
                <c:pt idx="230">
                  <c:v>7.8517490414160571</c:v>
                </c:pt>
                <c:pt idx="231">
                  <c:v>7.8579809951275719</c:v>
                </c:pt>
                <c:pt idx="232">
                  <c:v>7.8641861446542798</c:v>
                </c:pt>
                <c:pt idx="233">
                  <c:v>7.8703647195834048</c:v>
                </c:pt>
                <c:pt idx="234">
                  <c:v>7.8765169465650002</c:v>
                </c:pt>
                <c:pt idx="235">
                  <c:v>7.8826430493618425</c:v>
                </c:pt>
                <c:pt idx="236">
                  <c:v>7.8887432488982601</c:v>
                </c:pt>
                <c:pt idx="237">
                  <c:v>7.8948177633079446</c:v>
                </c:pt>
                <c:pt idx="238">
                  <c:v>7.9008668079807496</c:v>
                </c:pt>
                <c:pt idx="239">
                  <c:v>7.9068905956085187</c:v>
                </c:pt>
                <c:pt idx="240">
                  <c:v>7.9128893362299619</c:v>
                </c:pt>
                <c:pt idx="241">
                  <c:v>7.9188632372745955</c:v>
                </c:pt>
                <c:pt idx="242">
                  <c:v>7.9248125036057813</c:v>
                </c:pt>
                <c:pt idx="243">
                  <c:v>7.9307373375628867</c:v>
                </c:pt>
                <c:pt idx="244">
                  <c:v>7.9366379390025719</c:v>
                </c:pt>
                <c:pt idx="245">
                  <c:v>7.9425145053392399</c:v>
                </c:pt>
                <c:pt idx="246">
                  <c:v>7.9483672315846778</c:v>
                </c:pt>
                <c:pt idx="247">
                  <c:v>7.9541963103868758</c:v>
                </c:pt>
                <c:pt idx="248">
                  <c:v>7.9600019320680806</c:v>
                </c:pt>
                <c:pt idx="249">
                  <c:v>7.965784284662087</c:v>
                </c:pt>
                <c:pt idx="250">
                  <c:v>7.971543553950772</c:v>
                </c:pt>
                <c:pt idx="251">
                  <c:v>7.9772799234999168</c:v>
                </c:pt>
                <c:pt idx="252">
                  <c:v>7.9829935746943104</c:v>
                </c:pt>
                <c:pt idx="253">
                  <c:v>7.9886846867721664</c:v>
                </c:pt>
                <c:pt idx="254">
                  <c:v>7.9943534368588578</c:v>
                </c:pt>
                <c:pt idx="255">
                  <c:v>8</c:v>
                </c:pt>
                <c:pt idx="256">
                  <c:v>8.0056245491938789</c:v>
                </c:pt>
                <c:pt idx="257">
                  <c:v>8.011227255423254</c:v>
                </c:pt>
                <c:pt idx="258">
                  <c:v>8.016808287686553</c:v>
                </c:pt>
                <c:pt idx="259">
                  <c:v>8.0223678130284544</c:v>
                </c:pt>
                <c:pt idx="260">
                  <c:v>8.0279059965698849</c:v>
                </c:pt>
                <c:pt idx="261">
                  <c:v>8.0334230015374501</c:v>
                </c:pt>
                <c:pt idx="262">
                  <c:v>8.0389189892923021</c:v>
                </c:pt>
                <c:pt idx="263">
                  <c:v>8.0443941193584543</c:v>
                </c:pt>
                <c:pt idx="264">
                  <c:v>8.0498485494505623</c:v>
                </c:pt>
                <c:pt idx="265">
                  <c:v>8.0552824355011907</c:v>
                </c:pt>
                <c:pt idx="266">
                  <c:v>8.0606959316875546</c:v>
                </c:pt>
                <c:pt idx="267">
                  <c:v>8.0660891904577721</c:v>
                </c:pt>
                <c:pt idx="268">
                  <c:v>8.0714623625566251</c:v>
                </c:pt>
                <c:pt idx="269">
                  <c:v>8.0768155970508317</c:v>
                </c:pt>
                <c:pt idx="270">
                  <c:v>8.0821490413538726</c:v>
                </c:pt>
                <c:pt idx="271">
                  <c:v>8.0874628412503409</c:v>
                </c:pt>
                <c:pt idx="272">
                  <c:v>8.0927571409198524</c:v>
                </c:pt>
                <c:pt idx="273">
                  <c:v>8.0980320829605272</c:v>
                </c:pt>
                <c:pt idx="274">
                  <c:v>8.1032878084120235</c:v>
                </c:pt>
                <c:pt idx="275">
                  <c:v>8.1085244567781682</c:v>
                </c:pt>
                <c:pt idx="276">
                  <c:v>8.1137421660491889</c:v>
                </c:pt>
                <c:pt idx="277">
                  <c:v>8.1189410727235067</c:v>
                </c:pt>
                <c:pt idx="278">
                  <c:v>8.1241213118291871</c:v>
                </c:pt>
                <c:pt idx="279">
                  <c:v>8.1292830169449655</c:v>
                </c:pt>
                <c:pt idx="280">
                  <c:v>8.1344263202209266</c:v>
                </c:pt>
                <c:pt idx="281">
                  <c:v>8.1395513523987937</c:v>
                </c:pt>
                <c:pt idx="282">
                  <c:v>8.1446582428318823</c:v>
                </c:pt>
                <c:pt idx="283">
                  <c:v>8.1497471195046831</c:v>
                </c:pt>
                <c:pt idx="284">
                  <c:v>8.1548181090521048</c:v>
                </c:pt>
                <c:pt idx="285">
                  <c:v>8.1598713367783891</c:v>
                </c:pt>
                <c:pt idx="286">
                  <c:v>8.1649069266756893</c:v>
                </c:pt>
                <c:pt idx="287">
                  <c:v>8.1699250014423122</c:v>
                </c:pt>
                <c:pt idx="288">
                  <c:v>8.17492568250068</c:v>
                </c:pt>
                <c:pt idx="289">
                  <c:v>8.1799090900149345</c:v>
                </c:pt>
                <c:pt idx="290">
                  <c:v>8.1848753429082848</c:v>
                </c:pt>
                <c:pt idx="291">
                  <c:v>8.1898245588800176</c:v>
                </c:pt>
                <c:pt idx="292">
                  <c:v>8.1947568544222484</c:v>
                </c:pt>
                <c:pt idx="293">
                  <c:v>8.1996723448363635</c:v>
                </c:pt>
                <c:pt idx="294">
                  <c:v>8.2045711442492042</c:v>
                </c:pt>
                <c:pt idx="295">
                  <c:v>8.2094533656289492</c:v>
                </c:pt>
                <c:pt idx="296">
                  <c:v>8.2143191208007664</c:v>
                </c:pt>
                <c:pt idx="297">
                  <c:v>8.2191685204621621</c:v>
                </c:pt>
                <c:pt idx="298">
                  <c:v>8.2240016741981066</c:v>
                </c:pt>
                <c:pt idx="299">
                  <c:v>8.2288186904958813</c:v>
                </c:pt>
                <c:pt idx="300">
                  <c:v>8.2336196767597016</c:v>
                </c:pt>
                <c:pt idx="301">
                  <c:v>8.2384047393250786</c:v>
                </c:pt>
                <c:pt idx="302">
                  <c:v>8.2431739834729498</c:v>
                </c:pt>
                <c:pt idx="303">
                  <c:v>8.2479275134435852</c:v>
                </c:pt>
                <c:pt idx="304">
                  <c:v>8.2526654324502484</c:v>
                </c:pt>
                <c:pt idx="305">
                  <c:v>8.2573878426926512</c:v>
                </c:pt>
                <c:pt idx="306">
                  <c:v>8.2620948453701786</c:v>
                </c:pt>
                <c:pt idx="307">
                  <c:v>8.2667865406949002</c:v>
                </c:pt>
                <c:pt idx="308">
                  <c:v>8.2714630279043746</c:v>
                </c:pt>
                <c:pt idx="309">
                  <c:v>8.2761244052742384</c:v>
                </c:pt>
                <c:pt idx="310">
                  <c:v>8.2807707701306033</c:v>
                </c:pt>
                <c:pt idx="311">
                  <c:v>8.2854022188622487</c:v>
                </c:pt>
                <c:pt idx="312">
                  <c:v>8.2900188469326181</c:v>
                </c:pt>
                <c:pt idx="313">
                  <c:v>8.2946207488916261</c:v>
                </c:pt>
                <c:pt idx="314">
                  <c:v>8.2992080183872794</c:v>
                </c:pt>
                <c:pt idx="315">
                  <c:v>8.303780748177104</c:v>
                </c:pt>
                <c:pt idx="316">
                  <c:v>8.3083390301394076</c:v>
                </c:pt>
                <c:pt idx="317">
                  <c:v>8.3128829552843566</c:v>
                </c:pt>
                <c:pt idx="318">
                  <c:v>8.3174126137648692</c:v>
                </c:pt>
                <c:pt idx="319">
                  <c:v>8.3219280948873617</c:v>
                </c:pt>
                <c:pt idx="320">
                  <c:v>8.3264294871223026</c:v>
                </c:pt>
                <c:pt idx="321">
                  <c:v>8.3309168781146177</c:v>
                </c:pt>
                <c:pt idx="322">
                  <c:v>8.3353903546939243</c:v>
                </c:pt>
                <c:pt idx="323">
                  <c:v>8.3398500028846243</c:v>
                </c:pt>
                <c:pt idx="324">
                  <c:v>8.3442959079158161</c:v>
                </c:pt>
                <c:pt idx="325">
                  <c:v>8.3487281542310772</c:v>
                </c:pt>
                <c:pt idx="326">
                  <c:v>8.353146825498083</c:v>
                </c:pt>
                <c:pt idx="327">
                  <c:v>8.3575520046180838</c:v>
                </c:pt>
                <c:pt idx="328">
                  <c:v>8.3619437737352413</c:v>
                </c:pt>
                <c:pt idx="329">
                  <c:v>8.366322214245816</c:v>
                </c:pt>
                <c:pt idx="330">
                  <c:v>8.3706874068072175</c:v>
                </c:pt>
                <c:pt idx="331">
                  <c:v>8.3750394313469236</c:v>
                </c:pt>
                <c:pt idx="332">
                  <c:v>8.3793783670712632</c:v>
                </c:pt>
                <c:pt idx="333">
                  <c:v>8.3837042924740537</c:v>
                </c:pt>
                <c:pt idx="334">
                  <c:v>8.3880172853451356</c:v>
                </c:pt>
                <c:pt idx="335">
                  <c:v>8.3923174227787598</c:v>
                </c:pt>
                <c:pt idx="336">
                  <c:v>8.3966047811818587</c:v>
                </c:pt>
                <c:pt idx="337">
                  <c:v>8.4008794362821853</c:v>
                </c:pt>
                <c:pt idx="338">
                  <c:v>8.4051414631363439</c:v>
                </c:pt>
                <c:pt idx="339">
                  <c:v>8.4093909361377026</c:v>
                </c:pt>
                <c:pt idx="340">
                  <c:v>8.4136279290241731</c:v>
                </c:pt>
                <c:pt idx="341">
                  <c:v>8.4178525148858974</c:v>
                </c:pt>
                <c:pt idx="342">
                  <c:v>8.4220647661728112</c:v>
                </c:pt>
                <c:pt idx="343">
                  <c:v>8.4262647547020979</c:v>
                </c:pt>
                <c:pt idx="344">
                  <c:v>8.4304525516655318</c:v>
                </c:pt>
                <c:pt idx="345">
                  <c:v>8.4346282276367255</c:v>
                </c:pt>
                <c:pt idx="346">
                  <c:v>8.4387918525782606</c:v>
                </c:pt>
                <c:pt idx="347">
                  <c:v>8.4429434958487288</c:v>
                </c:pt>
                <c:pt idx="348">
                  <c:v>8.4470832262096529</c:v>
                </c:pt>
                <c:pt idx="349">
                  <c:v>8.451211111832329</c:v>
                </c:pt>
                <c:pt idx="350">
                  <c:v>8.4553272203045609</c:v>
                </c:pt>
                <c:pt idx="351">
                  <c:v>8.4594316186372964</c:v>
                </c:pt>
                <c:pt idx="352">
                  <c:v>8.4635243732711807</c:v>
                </c:pt>
                <c:pt idx="353">
                  <c:v>8.4676055500829968</c:v>
                </c:pt>
                <c:pt idx="354">
                  <c:v>8.4716752143920449</c:v>
                </c:pt>
                <c:pt idx="355">
                  <c:v>8.4757334309663985</c:v>
                </c:pt>
                <c:pt idx="356">
                  <c:v>8.4797802640290989</c:v>
                </c:pt>
                <c:pt idx="357">
                  <c:v>8.4838157772642564</c:v>
                </c:pt>
                <c:pt idx="358">
                  <c:v>8.4878400338230513</c:v>
                </c:pt>
                <c:pt idx="359">
                  <c:v>8.4918530963296757</c:v>
                </c:pt>
                <c:pt idx="360">
                  <c:v>8.4958550268871704</c:v>
                </c:pt>
                <c:pt idx="361">
                  <c:v>8.4998458870832057</c:v>
                </c:pt>
                <c:pt idx="362">
                  <c:v>8.5038257379957507</c:v>
                </c:pt>
                <c:pt idx="363">
                  <c:v>8.5077946401986964</c:v>
                </c:pt>
                <c:pt idx="364">
                  <c:v>8.5117526537673793</c:v>
                </c:pt>
                <c:pt idx="365">
                  <c:v>8.5156998382840428</c:v>
                </c:pt>
                <c:pt idx="366">
                  <c:v>8.5196362528432132</c:v>
                </c:pt>
                <c:pt idx="367">
                  <c:v>8.5235619560570139</c:v>
                </c:pt>
                <c:pt idx="368">
                  <c:v>8.5274770060603959</c:v>
                </c:pt>
                <c:pt idx="369">
                  <c:v>8.5313814605163127</c:v>
                </c:pt>
                <c:pt idx="370">
                  <c:v>8.5352753766208025</c:v>
                </c:pt>
                <c:pt idx="371">
                  <c:v>8.539158811108031</c:v>
                </c:pt>
                <c:pt idx="372">
                  <c:v>8.5430318202552389</c:v>
                </c:pt>
                <c:pt idx="373">
                  <c:v>8.5468944598876373</c:v>
                </c:pt>
                <c:pt idx="374">
                  <c:v>8.5507467853832431</c:v>
                </c:pt>
                <c:pt idx="375">
                  <c:v>8.5545888516776376</c:v>
                </c:pt>
                <c:pt idx="376">
                  <c:v>8.5584207132686654</c:v>
                </c:pt>
                <c:pt idx="377">
                  <c:v>8.5622424242210737</c:v>
                </c:pt>
                <c:pt idx="378">
                  <c:v>8.5660540381710923</c:v>
                </c:pt>
                <c:pt idx="379">
                  <c:v>8.5698556083309487</c:v>
                </c:pt>
                <c:pt idx="380">
                  <c:v>8.5736471874933233</c:v>
                </c:pt>
                <c:pt idx="381">
                  <c:v>8.5774288280357496</c:v>
                </c:pt>
                <c:pt idx="382">
                  <c:v>8.581200581924957</c:v>
                </c:pt>
                <c:pt idx="383">
                  <c:v>8.5849625007211561</c:v>
                </c:pt>
                <c:pt idx="384">
                  <c:v>8.5887146355822654</c:v>
                </c:pt>
                <c:pt idx="385">
                  <c:v>8.5924570372680815</c:v>
                </c:pt>
                <c:pt idx="386">
                  <c:v>8.5961897561444101</c:v>
                </c:pt>
                <c:pt idx="387">
                  <c:v>8.5999128421871287</c:v>
                </c:pt>
                <c:pt idx="388">
                  <c:v>8.6036263449861909</c:v>
                </c:pt>
                <c:pt idx="389">
                  <c:v>8.6073303137496104</c:v>
                </c:pt>
                <c:pt idx="390">
                  <c:v>8.611024797307353</c:v>
                </c:pt>
                <c:pt idx="391">
                  <c:v>8.6147098441152075</c:v>
                </c:pt>
                <c:pt idx="392">
                  <c:v>8.6183855022586062</c:v>
                </c:pt>
                <c:pt idx="393">
                  <c:v>8.6220518194563773</c:v>
                </c:pt>
                <c:pt idx="394">
                  <c:v>8.6257088430644657</c:v>
                </c:pt>
                <c:pt idx="395">
                  <c:v>8.6293566200796104</c:v>
                </c:pt>
                <c:pt idx="396">
                  <c:v>8.632995197142959</c:v>
                </c:pt>
                <c:pt idx="397">
                  <c:v>8.6366246205436497</c:v>
                </c:pt>
                <c:pt idx="398">
                  <c:v>8.6402449362223468</c:v>
                </c:pt>
                <c:pt idx="399">
                  <c:v>8.6438561897747253</c:v>
                </c:pt>
                <c:pt idx="400">
                  <c:v>8.6474584264549215</c:v>
                </c:pt>
                <c:pt idx="401">
                  <c:v>8.6510516911789281</c:v>
                </c:pt>
                <c:pt idx="402">
                  <c:v>8.6546360285279675</c:v>
                </c:pt>
                <c:pt idx="403">
                  <c:v>8.6582114827517955</c:v>
                </c:pt>
                <c:pt idx="404">
                  <c:v>8.661778097771986</c:v>
                </c:pt>
                <c:pt idx="405">
                  <c:v>8.6653359171851765</c:v>
                </c:pt>
                <c:pt idx="406">
                  <c:v>8.6688849842662474</c:v>
                </c:pt>
                <c:pt idx="407">
                  <c:v>8.6724253419714952</c:v>
                </c:pt>
                <c:pt idx="408">
                  <c:v>8.6759570329417492</c:v>
                </c:pt>
                <c:pt idx="409">
                  <c:v>8.6794800995054473</c:v>
                </c:pt>
                <c:pt idx="410">
                  <c:v>8.6829945836816833</c:v>
                </c:pt>
                <c:pt idx="411">
                  <c:v>8.6865005271832185</c:v>
                </c:pt>
                <c:pt idx="412">
                  <c:v>8.6899979714194462</c:v>
                </c:pt>
                <c:pt idx="413">
                  <c:v>8.6934869574993261</c:v>
                </c:pt>
                <c:pt idx="414">
                  <c:v>8.6969675262342871</c:v>
                </c:pt>
                <c:pt idx="415">
                  <c:v>8.7004397181410926</c:v>
                </c:pt>
                <c:pt idx="416">
                  <c:v>8.7039035734446646</c:v>
                </c:pt>
                <c:pt idx="417">
                  <c:v>8.7073591320808834</c:v>
                </c:pt>
                <c:pt idx="418">
                  <c:v>8.7108064336993518</c:v>
                </c:pt>
                <c:pt idx="419">
                  <c:v>8.7142455176661233</c:v>
                </c:pt>
                <c:pt idx="420">
                  <c:v>8.7176764230663952</c:v>
                </c:pt>
                <c:pt idx="421">
                  <c:v>8.7210991887071856</c:v>
                </c:pt>
                <c:pt idx="422">
                  <c:v>8.7245138531199498</c:v>
                </c:pt>
                <c:pt idx="423">
                  <c:v>8.7279204545631988</c:v>
                </c:pt>
                <c:pt idx="424">
                  <c:v>8.7313190310250643</c:v>
                </c:pt>
                <c:pt idx="425">
                  <c:v>8.7347096202258392</c:v>
                </c:pt>
                <c:pt idx="426">
                  <c:v>8.7380922596204904</c:v>
                </c:pt>
                <c:pt idx="427">
                  <c:v>8.7414669864011465</c:v>
                </c:pt>
                <c:pt idx="428">
                  <c:v>8.7448338374995451</c:v>
                </c:pt>
                <c:pt idx="429">
                  <c:v>8.7481928495894596</c:v>
                </c:pt>
                <c:pt idx="430">
                  <c:v>8.7515440590890972</c:v>
                </c:pt>
                <c:pt idx="431">
                  <c:v>8.75488750216347</c:v>
                </c:pt>
                <c:pt idx="432">
                  <c:v>8.7582232147267245</c:v>
                </c:pt>
                <c:pt idx="433">
                  <c:v>8.7615512324444804</c:v>
                </c:pt>
                <c:pt idx="434">
                  <c:v>8.7648715907360906</c:v>
                </c:pt>
                <c:pt idx="435">
                  <c:v>8.7681843247769269</c:v>
                </c:pt>
                <c:pt idx="436">
                  <c:v>8.7714894695005992</c:v>
                </c:pt>
                <c:pt idx="437">
                  <c:v>8.7747870596011737</c:v>
                </c:pt>
                <c:pt idx="438">
                  <c:v>8.7780771295353581</c:v>
                </c:pt>
                <c:pt idx="439">
                  <c:v>8.7813597135246599</c:v>
                </c:pt>
                <c:pt idx="440">
                  <c:v>8.7846348455575214</c:v>
                </c:pt>
                <c:pt idx="441">
                  <c:v>8.7879025593914317</c:v>
                </c:pt>
                <c:pt idx="442">
                  <c:v>8.7911628885550179</c:v>
                </c:pt>
                <c:pt idx="443">
                  <c:v>8.7944158663501053</c:v>
                </c:pt>
                <c:pt idx="444">
                  <c:v>8.7976615258537603</c:v>
                </c:pt>
                <c:pt idx="445">
                  <c:v>8.8008998999203047</c:v>
                </c:pt>
                <c:pt idx="446">
                  <c:v>8.8041310211833181</c:v>
                </c:pt>
                <c:pt idx="447">
                  <c:v>8.8073549220576037</c:v>
                </c:pt>
                <c:pt idx="448">
                  <c:v>8.810571634741148</c:v>
                </c:pt>
                <c:pt idx="449">
                  <c:v>8.8137811912170374</c:v>
                </c:pt>
                <c:pt idx="450">
                  <c:v>8.816983623255382</c:v>
                </c:pt>
                <c:pt idx="451">
                  <c:v>8.8201789624151878</c:v>
                </c:pt>
                <c:pt idx="452">
                  <c:v>8.8233672400462364</c:v>
                </c:pt>
                <c:pt idx="453">
                  <c:v>8.8265484872909159</c:v>
                </c:pt>
                <c:pt idx="454">
                  <c:v>8.8297227350860581</c:v>
                </c:pt>
                <c:pt idx="455">
                  <c:v>8.8328900141647431</c:v>
                </c:pt>
                <c:pt idx="456">
                  <c:v>8.8360503550580702</c:v>
                </c:pt>
                <c:pt idx="457">
                  <c:v>8.8392037880969454</c:v>
                </c:pt>
                <c:pt idx="458">
                  <c:v>8.8423503434138091</c:v>
                </c:pt>
                <c:pt idx="459">
                  <c:v>8.8454900509443757</c:v>
                </c:pt>
                <c:pt idx="460">
                  <c:v>8.8486229404293386</c:v>
                </c:pt>
                <c:pt idx="461">
                  <c:v>8.851749041416058</c:v>
                </c:pt>
                <c:pt idx="462">
                  <c:v>8.8548683832602375</c:v>
                </c:pt>
                <c:pt idx="463">
                  <c:v>8.8579809951275728</c:v>
                </c:pt>
                <c:pt idx="464">
                  <c:v>8.8610869059953927</c:v>
                </c:pt>
                <c:pt idx="465">
                  <c:v>8.8641861446542798</c:v>
                </c:pt>
                <c:pt idx="466">
                  <c:v>8.8672787397096631</c:v>
                </c:pt>
                <c:pt idx="467">
                  <c:v>8.8703647195834048</c:v>
                </c:pt>
                <c:pt idx="468">
                  <c:v>8.8734441125153758</c:v>
                </c:pt>
                <c:pt idx="469">
                  <c:v>8.8765169465649993</c:v>
                </c:pt>
                <c:pt idx="470">
                  <c:v>8.879583249612784</c:v>
                </c:pt>
                <c:pt idx="471">
                  <c:v>8.8826430493618407</c:v>
                </c:pt>
                <c:pt idx="472">
                  <c:v>8.8856963733393943</c:v>
                </c:pt>
                <c:pt idx="473">
                  <c:v>8.8887432488982601</c:v>
                </c:pt>
                <c:pt idx="474">
                  <c:v>8.8917837032183105</c:v>
                </c:pt>
                <c:pt idx="475">
                  <c:v>8.8948177633079446</c:v>
                </c:pt>
                <c:pt idx="476">
                  <c:v>8.8978454560055127</c:v>
                </c:pt>
                <c:pt idx="477">
                  <c:v>8.9008668079807496</c:v>
                </c:pt>
                <c:pt idx="478">
                  <c:v>8.9038818457361799</c:v>
                </c:pt>
                <c:pt idx="479">
                  <c:v>8.9068905956085196</c:v>
                </c:pt>
                <c:pt idx="480">
                  <c:v>8.9098930837700419</c:v>
                </c:pt>
                <c:pt idx="481">
                  <c:v>8.912889336229961</c:v>
                </c:pt>
                <c:pt idx="482">
                  <c:v>8.915879378835772</c:v>
                </c:pt>
                <c:pt idx="483">
                  <c:v>8.9188632372745946</c:v>
                </c:pt>
                <c:pt idx="484">
                  <c:v>8.9218409370744904</c:v>
                </c:pt>
                <c:pt idx="485">
                  <c:v>8.9248125036057804</c:v>
                </c:pt>
                <c:pt idx="486">
                  <c:v>8.9277779620823416</c:v>
                </c:pt>
                <c:pt idx="487">
                  <c:v>8.9307373375628867</c:v>
                </c:pt>
                <c:pt idx="488">
                  <c:v>8.933690654952235</c:v>
                </c:pt>
                <c:pt idx="489">
                  <c:v>8.936637939002571</c:v>
                </c:pt>
                <c:pt idx="490">
                  <c:v>8.9395792143146924</c:v>
                </c:pt>
                <c:pt idx="491">
                  <c:v>8.9425145053392399</c:v>
                </c:pt>
                <c:pt idx="492">
                  <c:v>8.9454438363779119</c:v>
                </c:pt>
                <c:pt idx="493">
                  <c:v>8.9483672315846778</c:v>
                </c:pt>
                <c:pt idx="494">
                  <c:v>8.9512847149669721</c:v>
                </c:pt>
                <c:pt idx="495">
                  <c:v>8.9541963103868767</c:v>
                </c:pt>
                <c:pt idx="496">
                  <c:v>8.9571020415622868</c:v>
                </c:pt>
                <c:pt idx="497">
                  <c:v>8.9600019320680815</c:v>
                </c:pt>
                <c:pt idx="498">
                  <c:v>8.9628960053372602</c:v>
                </c:pt>
                <c:pt idx="499">
                  <c:v>8.96578428466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C00-49A1-93C5-FBE595E28CE8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(n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D$2:$D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C00-49A1-93C5-FBE595E28CE8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O(n*log(n)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E$2:$E$2001</c:f>
              <c:numCache>
                <c:formatCode>General</c:formatCode>
                <c:ptCount val="2000"/>
                <c:pt idx="0">
                  <c:v>0</c:v>
                </c:pt>
                <c:pt idx="1">
                  <c:v>2</c:v>
                </c:pt>
                <c:pt idx="2">
                  <c:v>4.7548875021634691</c:v>
                </c:pt>
                <c:pt idx="3">
                  <c:v>8</c:v>
                </c:pt>
                <c:pt idx="4">
                  <c:v>11.60964047443681</c:v>
                </c:pt>
                <c:pt idx="5">
                  <c:v>15.509775004326936</c:v>
                </c:pt>
                <c:pt idx="6">
                  <c:v>19.651484454403228</c:v>
                </c:pt>
                <c:pt idx="7">
                  <c:v>24</c:v>
                </c:pt>
                <c:pt idx="8">
                  <c:v>28.529325012980813</c:v>
                </c:pt>
                <c:pt idx="9">
                  <c:v>33.219280948873624</c:v>
                </c:pt>
                <c:pt idx="10">
                  <c:v>38.053747805010275</c:v>
                </c:pt>
                <c:pt idx="11">
                  <c:v>43.01955000865388</c:v>
                </c:pt>
                <c:pt idx="12">
                  <c:v>48.105716335834195</c:v>
                </c:pt>
                <c:pt idx="13">
                  <c:v>53.302968908806449</c:v>
                </c:pt>
                <c:pt idx="14">
                  <c:v>58.603358934127783</c:v>
                </c:pt>
                <c:pt idx="15">
                  <c:v>64</c:v>
                </c:pt>
                <c:pt idx="16">
                  <c:v>69.486868301255782</c:v>
                </c:pt>
                <c:pt idx="17">
                  <c:v>75.058650025961612</c:v>
                </c:pt>
                <c:pt idx="18">
                  <c:v>80.710622755428119</c:v>
                </c:pt>
                <c:pt idx="19">
                  <c:v>86.438561897747249</c:v>
                </c:pt>
                <c:pt idx="20">
                  <c:v>92.23866587835397</c:v>
                </c:pt>
                <c:pt idx="21">
                  <c:v>98.107495610020536</c:v>
                </c:pt>
                <c:pt idx="22">
                  <c:v>104.0419249893113</c:v>
                </c:pt>
                <c:pt idx="23">
                  <c:v>110.03910001730776</c:v>
                </c:pt>
                <c:pt idx="24">
                  <c:v>116.09640474436812</c:v>
                </c:pt>
                <c:pt idx="25">
                  <c:v>122.2114326716684</c:v>
                </c:pt>
                <c:pt idx="26">
                  <c:v>128.38196255841368</c:v>
                </c:pt>
                <c:pt idx="27">
                  <c:v>134.6059378176129</c:v>
                </c:pt>
                <c:pt idx="28">
                  <c:v>140.8814488586996</c:v>
                </c:pt>
                <c:pt idx="29">
                  <c:v>147.20671786825557</c:v>
                </c:pt>
                <c:pt idx="30">
                  <c:v>153.58008562199316</c:v>
                </c:pt>
                <c:pt idx="31">
                  <c:v>160</c:v>
                </c:pt>
                <c:pt idx="32">
                  <c:v>166.46500593882897</c:v>
                </c:pt>
                <c:pt idx="33">
                  <c:v>172.97373660251156</c:v>
                </c:pt>
                <c:pt idx="34">
                  <c:v>179.52490559307381</c:v>
                </c:pt>
                <c:pt idx="35">
                  <c:v>186.11730005192322</c:v>
                </c:pt>
                <c:pt idx="36">
                  <c:v>192.74977452827116</c:v>
                </c:pt>
                <c:pt idx="37">
                  <c:v>199.42124551085624</c:v>
                </c:pt>
                <c:pt idx="38">
                  <c:v>206.13068653562769</c:v>
                </c:pt>
                <c:pt idx="39">
                  <c:v>212.8771237954945</c:v>
                </c:pt>
                <c:pt idx="40">
                  <c:v>219.65963218934144</c:v>
                </c:pt>
                <c:pt idx="41">
                  <c:v>226.47733175670794</c:v>
                </c:pt>
                <c:pt idx="42">
                  <c:v>233.3293844521902</c:v>
                </c:pt>
                <c:pt idx="43">
                  <c:v>240.21499122004107</c:v>
                </c:pt>
                <c:pt idx="44">
                  <c:v>247.13338933483536</c:v>
                </c:pt>
                <c:pt idx="45">
                  <c:v>254.0838499786226</c:v>
                </c:pt>
                <c:pt idx="46">
                  <c:v>261.06567602884894</c:v>
                </c:pt>
                <c:pt idx="47">
                  <c:v>268.07820003461552</c:v>
                </c:pt>
                <c:pt idx="48">
                  <c:v>275.12078236164518</c:v>
                </c:pt>
                <c:pt idx="49">
                  <c:v>282.1928094887362</c:v>
                </c:pt>
                <c:pt idx="50">
                  <c:v>289.29369244054629</c:v>
                </c:pt>
                <c:pt idx="51">
                  <c:v>296.42286534333681</c:v>
                </c:pt>
                <c:pt idx="52">
                  <c:v>303.5797840918496</c:v>
                </c:pt>
                <c:pt idx="53">
                  <c:v>310.76392511682735</c:v>
                </c:pt>
                <c:pt idx="54">
                  <c:v>317.97478424385628</c:v>
                </c:pt>
                <c:pt idx="55">
                  <c:v>325.21187563522585</c:v>
                </c:pt>
                <c:pt idx="56">
                  <c:v>332.4747308073903</c:v>
                </c:pt>
                <c:pt idx="57">
                  <c:v>339.76289771739914</c:v>
                </c:pt>
                <c:pt idx="58">
                  <c:v>347.07593991234864</c:v>
                </c:pt>
                <c:pt idx="59">
                  <c:v>354.41343573651113</c:v>
                </c:pt>
                <c:pt idx="60">
                  <c:v>361.7749775913361</c:v>
                </c:pt>
                <c:pt idx="61">
                  <c:v>369.16017124398633</c:v>
                </c:pt>
                <c:pt idx="62">
                  <c:v>376.56863518049477</c:v>
                </c:pt>
                <c:pt idx="63">
                  <c:v>384</c:v>
                </c:pt>
                <c:pt idx="64">
                  <c:v>391.45390784684952</c:v>
                </c:pt>
                <c:pt idx="65">
                  <c:v>398.93001187765793</c:v>
                </c:pt>
                <c:pt idx="66">
                  <c:v>406.42797576067073</c:v>
                </c:pt>
                <c:pt idx="67">
                  <c:v>413.94747320502313</c:v>
                </c:pt>
                <c:pt idx="68">
                  <c:v>421.48818751769375</c:v>
                </c:pt>
                <c:pt idx="69">
                  <c:v>429.04981118614774</c:v>
                </c:pt>
                <c:pt idx="70">
                  <c:v>436.63204548483242</c:v>
                </c:pt>
                <c:pt idx="71">
                  <c:v>444.23460010384645</c:v>
                </c:pt>
                <c:pt idx="72">
                  <c:v>451.85719279824127</c:v>
                </c:pt>
                <c:pt idx="73">
                  <c:v>459.49954905654238</c:v>
                </c:pt>
                <c:pt idx="74">
                  <c:v>467.16140178719104</c:v>
                </c:pt>
                <c:pt idx="75">
                  <c:v>474.84249102171253</c:v>
                </c:pt>
                <c:pt idx="76">
                  <c:v>482.54256363350743</c:v>
                </c:pt>
                <c:pt idx="77">
                  <c:v>490.26137307125538</c:v>
                </c:pt>
                <c:pt idx="78">
                  <c:v>497.99867910599113</c:v>
                </c:pt>
                <c:pt idx="79">
                  <c:v>505.75424759098894</c:v>
                </c:pt>
                <c:pt idx="80">
                  <c:v>513.52785023365459</c:v>
                </c:pt>
                <c:pt idx="81">
                  <c:v>521.31926437868299</c:v>
                </c:pt>
                <c:pt idx="82">
                  <c:v>529.12827280179476</c:v>
                </c:pt>
                <c:pt idx="83">
                  <c:v>536.95466351341588</c:v>
                </c:pt>
                <c:pt idx="84">
                  <c:v>544.79822957170472</c:v>
                </c:pt>
                <c:pt idx="85">
                  <c:v>552.65876890438039</c:v>
                </c:pt>
                <c:pt idx="86">
                  <c:v>560.53608413883944</c:v>
                </c:pt>
                <c:pt idx="87">
                  <c:v>568.4299824400822</c:v>
                </c:pt>
                <c:pt idx="88">
                  <c:v>576.34027535600944</c:v>
                </c:pt>
                <c:pt idx="89">
                  <c:v>584.26677866967077</c:v>
                </c:pt>
                <c:pt idx="90">
                  <c:v>592.20931225808135</c:v>
                </c:pt>
                <c:pt idx="91">
                  <c:v>600.16769995724519</c:v>
                </c:pt>
                <c:pt idx="92">
                  <c:v>608.14176943304699</c:v>
                </c:pt>
                <c:pt idx="93">
                  <c:v>616.13135205769788</c:v>
                </c:pt>
                <c:pt idx="94">
                  <c:v>624.13628279144007</c:v>
                </c:pt>
                <c:pt idx="95">
                  <c:v>632.15640006923104</c:v>
                </c:pt>
                <c:pt idx="96">
                  <c:v>640.19154569215141</c:v>
                </c:pt>
                <c:pt idx="97">
                  <c:v>648.24156472329048</c:v>
                </c:pt>
                <c:pt idx="98">
                  <c:v>656.30630538788137</c:v>
                </c:pt>
                <c:pt idx="99">
                  <c:v>664.38561897747252</c:v>
                </c:pt>
                <c:pt idx="100">
                  <c:v>672.47935975793132</c:v>
                </c:pt>
                <c:pt idx="101">
                  <c:v>680.58738488109248</c:v>
                </c:pt>
                <c:pt idx="102">
                  <c:v>688.70955429987146</c:v>
                </c:pt>
                <c:pt idx="103">
                  <c:v>696.84573068667351</c:v>
                </c:pt>
                <c:pt idx="104">
                  <c:v>704.9957793549429</c:v>
                </c:pt>
                <c:pt idx="105">
                  <c:v>713.15956818369909</c:v>
                </c:pt>
                <c:pt idx="106">
                  <c:v>721.33696754492269</c:v>
                </c:pt>
                <c:pt idx="107">
                  <c:v>729.5278502336547</c:v>
                </c:pt>
                <c:pt idx="108">
                  <c:v>737.73209140068491</c:v>
                </c:pt>
                <c:pt idx="109">
                  <c:v>745.94956848771255</c:v>
                </c:pt>
                <c:pt idx="110">
                  <c:v>754.18016116486183</c:v>
                </c:pt>
                <c:pt idx="111">
                  <c:v>762.42375127045159</c:v>
                </c:pt>
                <c:pt idx="112">
                  <c:v>770.68022275291628</c:v>
                </c:pt>
                <c:pt idx="113">
                  <c:v>778.9494616147806</c:v>
                </c:pt>
                <c:pt idx="114">
                  <c:v>787.23135585860325</c:v>
                </c:pt>
                <c:pt idx="115">
                  <c:v>795.52579543479828</c:v>
                </c:pt>
                <c:pt idx="116">
                  <c:v>803.83267219125833</c:v>
                </c:pt>
                <c:pt idx="117">
                  <c:v>812.15187982469729</c:v>
                </c:pt>
                <c:pt idx="118">
                  <c:v>820.4833138336453</c:v>
                </c:pt>
                <c:pt idx="119">
                  <c:v>828.82687147302227</c:v>
                </c:pt>
                <c:pt idx="120">
                  <c:v>837.18245171022602</c:v>
                </c:pt>
                <c:pt idx="121">
                  <c:v>845.54995518267219</c:v>
                </c:pt>
                <c:pt idx="122">
                  <c:v>853.92928415672645</c:v>
                </c:pt>
                <c:pt idx="123">
                  <c:v>862.32034248797265</c:v>
                </c:pt>
                <c:pt idx="124">
                  <c:v>870.72303558276099</c:v>
                </c:pt>
                <c:pt idx="125">
                  <c:v>879.13727036098953</c:v>
                </c:pt>
                <c:pt idx="126">
                  <c:v>887.56295522006508</c:v>
                </c:pt>
                <c:pt idx="127">
                  <c:v>896</c:v>
                </c:pt>
                <c:pt idx="128">
                  <c:v>904.44831594959976</c:v>
                </c:pt>
                <c:pt idx="129">
                  <c:v>912.90781569369904</c:v>
                </c:pt>
                <c:pt idx="130">
                  <c:v>921.37841320140592</c:v>
                </c:pt>
                <c:pt idx="131">
                  <c:v>929.86002375531586</c:v>
                </c:pt>
                <c:pt idx="132">
                  <c:v>938.3525639216582</c:v>
                </c:pt>
                <c:pt idx="133">
                  <c:v>946.85595152134147</c:v>
                </c:pt>
                <c:pt idx="134">
                  <c:v>955.37010560186229</c:v>
                </c:pt>
                <c:pt idx="135">
                  <c:v>963.89494641004626</c:v>
                </c:pt>
                <c:pt idx="136">
                  <c:v>972.43039536559218</c:v>
                </c:pt>
                <c:pt idx="137">
                  <c:v>980.97637503538749</c:v>
                </c:pt>
                <c:pt idx="138">
                  <c:v>989.53280910856756</c:v>
                </c:pt>
                <c:pt idx="139">
                  <c:v>998.09962237229524</c:v>
                </c:pt>
                <c:pt idx="140">
                  <c:v>1006.6767406882299</c:v>
                </c:pt>
                <c:pt idx="141">
                  <c:v>1015.2640909696648</c:v>
                </c:pt>
                <c:pt idx="142">
                  <c:v>1023.8616011593097</c:v>
                </c:pt>
                <c:pt idx="143">
                  <c:v>1032.4692002076931</c:v>
                </c:pt>
                <c:pt idx="144">
                  <c:v>1041.0868180521654</c:v>
                </c:pt>
                <c:pt idx="145">
                  <c:v>1049.7143855964825</c:v>
                </c:pt>
                <c:pt idx="146">
                  <c:v>1058.3518346909457</c:v>
                </c:pt>
                <c:pt idx="147">
                  <c:v>1066.9990981130845</c:v>
                </c:pt>
                <c:pt idx="148">
                  <c:v>1075.6561095488621</c:v>
                </c:pt>
                <c:pt idx="149">
                  <c:v>1084.3228035743821</c:v>
                </c:pt>
                <c:pt idx="150">
                  <c:v>1092.999115638087</c:v>
                </c:pt>
                <c:pt idx="151">
                  <c:v>1101.6849820434252</c:v>
                </c:pt>
                <c:pt idx="152">
                  <c:v>1110.3803399319759</c:v>
                </c:pt>
                <c:pt idx="153">
                  <c:v>1119.085127267015</c:v>
                </c:pt>
                <c:pt idx="154">
                  <c:v>1127.799282817507</c:v>
                </c:pt>
                <c:pt idx="155">
                  <c:v>1136.5227461425109</c:v>
                </c:pt>
                <c:pt idx="156">
                  <c:v>1145.2554575759855</c:v>
                </c:pt>
                <c:pt idx="157">
                  <c:v>1153.9973582119824</c:v>
                </c:pt>
                <c:pt idx="158">
                  <c:v>1162.7483898902126</c:v>
                </c:pt>
                <c:pt idx="159">
                  <c:v>1171.5084951819779</c:v>
                </c:pt>
                <c:pt idx="160">
                  <c:v>1180.2776173764535</c:v>
                </c:pt>
                <c:pt idx="161">
                  <c:v>1189.0557004673092</c:v>
                </c:pt>
                <c:pt idx="162">
                  <c:v>1197.8426891396657</c:v>
                </c:pt>
                <c:pt idx="163">
                  <c:v>1206.638528757366</c:v>
                </c:pt>
                <c:pt idx="164">
                  <c:v>1215.4431653505594</c:v>
                </c:pt>
                <c:pt idx="165">
                  <c:v>1224.2565456035895</c:v>
                </c:pt>
                <c:pt idx="166">
                  <c:v>1233.0786168431669</c:v>
                </c:pt>
                <c:pt idx="167">
                  <c:v>1241.9093270268318</c:v>
                </c:pt>
                <c:pt idx="168">
                  <c:v>1250.7486247316892</c:v>
                </c:pt>
                <c:pt idx="169">
                  <c:v>1259.5964591434094</c:v>
                </c:pt>
                <c:pt idx="170">
                  <c:v>1268.4527800454887</c:v>
                </c:pt>
                <c:pt idx="171">
                  <c:v>1277.3175378087608</c:v>
                </c:pt>
                <c:pt idx="172">
                  <c:v>1286.1906833811536</c:v>
                </c:pt>
                <c:pt idx="173">
                  <c:v>1295.0721682776789</c:v>
                </c:pt>
                <c:pt idx="174">
                  <c:v>1303.9619445706578</c:v>
                </c:pt>
                <c:pt idx="175">
                  <c:v>1312.8599648801644</c:v>
                </c:pt>
                <c:pt idx="176">
                  <c:v>1321.7661823646906</c:v>
                </c:pt>
                <c:pt idx="177">
                  <c:v>1330.6805507120189</c:v>
                </c:pt>
                <c:pt idx="178">
                  <c:v>1339.6030241303019</c:v>
                </c:pt>
                <c:pt idx="179">
                  <c:v>1348.5335573393415</c:v>
                </c:pt>
                <c:pt idx="180">
                  <c:v>1357.4721055620603</c:v>
                </c:pt>
                <c:pt idx="181">
                  <c:v>1366.4186245161627</c:v>
                </c:pt>
                <c:pt idx="182">
                  <c:v>1375.3730704059799</c:v>
                </c:pt>
                <c:pt idx="183">
                  <c:v>1384.3353999144904</c:v>
                </c:pt>
                <c:pt idx="184">
                  <c:v>1393.3055701955177</c:v>
                </c:pt>
                <c:pt idx="185">
                  <c:v>1402.283538866094</c:v>
                </c:pt>
                <c:pt idx="186">
                  <c:v>1411.2692639989882</c:v>
                </c:pt>
                <c:pt idx="187">
                  <c:v>1420.2627041153958</c:v>
                </c:pt>
                <c:pt idx="188">
                  <c:v>1429.2638181777827</c:v>
                </c:pt>
                <c:pt idx="189">
                  <c:v>1438.2725655828801</c:v>
                </c:pt>
                <c:pt idx="190">
                  <c:v>1447.2889061548281</c:v>
                </c:pt>
                <c:pt idx="191">
                  <c:v>1456.3128001384621</c:v>
                </c:pt>
                <c:pt idx="192">
                  <c:v>1465.3442081927396</c:v>
                </c:pt>
                <c:pt idx="193">
                  <c:v>1474.3830913843028</c:v>
                </c:pt>
                <c:pt idx="194">
                  <c:v>1483.4294111811741</c:v>
                </c:pt>
                <c:pt idx="195">
                  <c:v>1492.4831294465807</c:v>
                </c:pt>
                <c:pt idx="196">
                  <c:v>1501.5442084329061</c:v>
                </c:pt>
                <c:pt idx="197">
                  <c:v>1510.6126107757627</c:v>
                </c:pt>
                <c:pt idx="198">
                  <c:v>1519.6882994881862</c:v>
                </c:pt>
                <c:pt idx="199">
                  <c:v>1528.7712379549448</c:v>
                </c:pt>
                <c:pt idx="200">
                  <c:v>1537.8613899269646</c:v>
                </c:pt>
                <c:pt idx="201">
                  <c:v>1546.9587195158626</c:v>
                </c:pt>
                <c:pt idx="202">
                  <c:v>1556.0631911885907</c:v>
                </c:pt>
                <c:pt idx="203">
                  <c:v>1565.174769762185</c:v>
                </c:pt>
                <c:pt idx="204">
                  <c:v>1574.2934203986165</c:v>
                </c:pt>
                <c:pt idx="205">
                  <c:v>1583.4191085997429</c:v>
                </c:pt>
                <c:pt idx="206">
                  <c:v>1592.5518002023603</c:v>
                </c:pt>
                <c:pt idx="207">
                  <c:v>1601.6914613733472</c:v>
                </c:pt>
                <c:pt idx="208">
                  <c:v>1610.8380586049045</c:v>
                </c:pt>
                <c:pt idx="209">
                  <c:v>1619.9915587098858</c:v>
                </c:pt>
                <c:pt idx="210">
                  <c:v>1629.1519288172162</c:v>
                </c:pt>
                <c:pt idx="211">
                  <c:v>1638.3191363673984</c:v>
                </c:pt>
                <c:pt idx="212">
                  <c:v>1647.4931491081038</c:v>
                </c:pt>
                <c:pt idx="213">
                  <c:v>1656.6739350898454</c:v>
                </c:pt>
                <c:pt idx="214">
                  <c:v>1665.8614626617339</c:v>
                </c:pt>
                <c:pt idx="215">
                  <c:v>1675.0557004673094</c:v>
                </c:pt>
                <c:pt idx="216">
                  <c:v>1684.2566174404521</c:v>
                </c:pt>
                <c:pt idx="217">
                  <c:v>1693.4641828013698</c:v>
                </c:pt>
                <c:pt idx="218">
                  <c:v>1702.6783660526571</c:v>
                </c:pt>
                <c:pt idx="219">
                  <c:v>1711.8991369754253</c:v>
                </c:pt>
                <c:pt idx="220">
                  <c:v>1721.1264656255064</c:v>
                </c:pt>
                <c:pt idx="221">
                  <c:v>1730.3603223297237</c:v>
                </c:pt>
                <c:pt idx="222">
                  <c:v>1739.600677682228</c:v>
                </c:pt>
                <c:pt idx="223">
                  <c:v>1748.8475025409032</c:v>
                </c:pt>
                <c:pt idx="224">
                  <c:v>1758.1007680238333</c:v>
                </c:pt>
                <c:pt idx="225">
                  <c:v>1767.3604455058326</c:v>
                </c:pt>
                <c:pt idx="226">
                  <c:v>1776.6265066150379</c:v>
                </c:pt>
                <c:pt idx="227">
                  <c:v>1785.8989232295612</c:v>
                </c:pt>
                <c:pt idx="228">
                  <c:v>1795.1776674742002</c:v>
                </c:pt>
                <c:pt idx="229">
                  <c:v>1804.4627117172065</c:v>
                </c:pt>
                <c:pt idx="230">
                  <c:v>1813.7540285671091</c:v>
                </c:pt>
                <c:pt idx="231">
                  <c:v>1823.0515908695966</c:v>
                </c:pt>
                <c:pt idx="232">
                  <c:v>1832.3553717044472</c:v>
                </c:pt>
                <c:pt idx="233">
                  <c:v>1841.6653443825167</c:v>
                </c:pt>
                <c:pt idx="234">
                  <c:v>1850.9814824427751</c:v>
                </c:pt>
                <c:pt idx="235">
                  <c:v>1860.3037596493948</c:v>
                </c:pt>
                <c:pt idx="236">
                  <c:v>1869.6321499888877</c:v>
                </c:pt>
                <c:pt idx="237">
                  <c:v>1878.9666276672908</c:v>
                </c:pt>
                <c:pt idx="238">
                  <c:v>1888.3071671073992</c:v>
                </c:pt>
                <c:pt idx="239">
                  <c:v>1897.6537429460445</c:v>
                </c:pt>
                <c:pt idx="240">
                  <c:v>1907.0063300314209</c:v>
                </c:pt>
                <c:pt idx="241">
                  <c:v>1916.364903420452</c:v>
                </c:pt>
                <c:pt idx="242">
                  <c:v>1925.7294383762048</c:v>
                </c:pt>
                <c:pt idx="243">
                  <c:v>1935.0999103653444</c:v>
                </c:pt>
                <c:pt idx="244">
                  <c:v>1944.4762950556301</c:v>
                </c:pt>
                <c:pt idx="245">
                  <c:v>1953.8585683134529</c:v>
                </c:pt>
                <c:pt idx="246">
                  <c:v>1963.2467062014155</c:v>
                </c:pt>
                <c:pt idx="247">
                  <c:v>1972.6406849759453</c:v>
                </c:pt>
                <c:pt idx="248">
                  <c:v>1982.040481084952</c:v>
                </c:pt>
                <c:pt idx="249">
                  <c:v>1991.4460711655217</c:v>
                </c:pt>
                <c:pt idx="250">
                  <c:v>2000.8574320416437</c:v>
                </c:pt>
                <c:pt idx="251">
                  <c:v>2010.2745407219791</c:v>
                </c:pt>
                <c:pt idx="252">
                  <c:v>2019.6973743976605</c:v>
                </c:pt>
                <c:pt idx="253">
                  <c:v>2029.1259104401302</c:v>
                </c:pt>
                <c:pt idx="254">
                  <c:v>2038.5601263990088</c:v>
                </c:pt>
                <c:pt idx="255">
                  <c:v>2048</c:v>
                </c:pt>
                <c:pt idx="256">
                  <c:v>2057.4455091428267</c:v>
                </c:pt>
                <c:pt idx="257">
                  <c:v>2066.8966318991997</c:v>
                </c:pt>
                <c:pt idx="258">
                  <c:v>2076.3533465108171</c:v>
                </c:pt>
                <c:pt idx="259">
                  <c:v>2085.8156313873983</c:v>
                </c:pt>
                <c:pt idx="260">
                  <c:v>2095.2834651047401</c:v>
                </c:pt>
                <c:pt idx="261">
                  <c:v>2104.7568264028118</c:v>
                </c:pt>
                <c:pt idx="262">
                  <c:v>2114.2356941838752</c:v>
                </c:pt>
                <c:pt idx="263">
                  <c:v>2123.720047510632</c:v>
                </c:pt>
                <c:pt idx="264">
                  <c:v>2133.2098656043991</c:v>
                </c:pt>
                <c:pt idx="265">
                  <c:v>2142.7051278433169</c:v>
                </c:pt>
                <c:pt idx="266">
                  <c:v>2152.2058137605773</c:v>
                </c:pt>
                <c:pt idx="267">
                  <c:v>2161.7119030426829</c:v>
                </c:pt>
                <c:pt idx="268">
                  <c:v>2171.2233755277321</c:v>
                </c:pt>
                <c:pt idx="269">
                  <c:v>2180.7402112037244</c:v>
                </c:pt>
                <c:pt idx="270">
                  <c:v>2190.2623902068995</c:v>
                </c:pt>
                <c:pt idx="271">
                  <c:v>2199.7898928200925</c:v>
                </c:pt>
                <c:pt idx="272">
                  <c:v>2209.3226994711199</c:v>
                </c:pt>
                <c:pt idx="273">
                  <c:v>2218.8607907311844</c:v>
                </c:pt>
                <c:pt idx="274">
                  <c:v>2228.4041473133066</c:v>
                </c:pt>
                <c:pt idx="275">
                  <c:v>2237.9527500707745</c:v>
                </c:pt>
                <c:pt idx="276">
                  <c:v>2247.5065799956251</c:v>
                </c:pt>
                <c:pt idx="277">
                  <c:v>2257.0656182171347</c:v>
                </c:pt>
                <c:pt idx="278">
                  <c:v>2266.6298460003432</c:v>
                </c:pt>
                <c:pt idx="279">
                  <c:v>2276.1992447445905</c:v>
                </c:pt>
                <c:pt idx="280">
                  <c:v>2285.7737959820802</c:v>
                </c:pt>
                <c:pt idx="281">
                  <c:v>2295.35348137646</c:v>
                </c:pt>
                <c:pt idx="282">
                  <c:v>2304.9382827214226</c:v>
                </c:pt>
                <c:pt idx="283">
                  <c:v>2314.5281819393299</c:v>
                </c:pt>
                <c:pt idx="284">
                  <c:v>2324.12316107985</c:v>
                </c:pt>
                <c:pt idx="285">
                  <c:v>2333.7232023186193</c:v>
                </c:pt>
                <c:pt idx="286">
                  <c:v>2343.3282879559229</c:v>
                </c:pt>
                <c:pt idx="287">
                  <c:v>2352.9384004153858</c:v>
                </c:pt>
                <c:pt idx="288">
                  <c:v>2362.5535222426965</c:v>
                </c:pt>
                <c:pt idx="289">
                  <c:v>2372.1736361043309</c:v>
                </c:pt>
                <c:pt idx="290">
                  <c:v>2381.7987247863107</c:v>
                </c:pt>
                <c:pt idx="291">
                  <c:v>2391.4287711929651</c:v>
                </c:pt>
                <c:pt idx="292">
                  <c:v>2401.0637583457187</c:v>
                </c:pt>
                <c:pt idx="293">
                  <c:v>2410.7036693818909</c:v>
                </c:pt>
                <c:pt idx="294">
                  <c:v>2420.348487553515</c:v>
                </c:pt>
                <c:pt idx="295">
                  <c:v>2429.9981962261691</c:v>
                </c:pt>
                <c:pt idx="296">
                  <c:v>2439.6527788778276</c:v>
                </c:pt>
                <c:pt idx="297">
                  <c:v>2449.3122190977242</c:v>
                </c:pt>
                <c:pt idx="298">
                  <c:v>2458.9765005852337</c:v>
                </c:pt>
                <c:pt idx="299">
                  <c:v>2468.6456071487646</c:v>
                </c:pt>
                <c:pt idx="300">
                  <c:v>2478.3195227046704</c:v>
                </c:pt>
                <c:pt idx="301">
                  <c:v>2487.9982312761736</c:v>
                </c:pt>
                <c:pt idx="302">
                  <c:v>2497.6817169923038</c:v>
                </c:pt>
                <c:pt idx="303">
                  <c:v>2507.3699640868499</c:v>
                </c:pt>
                <c:pt idx="304">
                  <c:v>2517.0629568973259</c:v>
                </c:pt>
                <c:pt idx="305">
                  <c:v>2526.7606798639513</c:v>
                </c:pt>
                <c:pt idx="306">
                  <c:v>2536.4631175286449</c:v>
                </c:pt>
                <c:pt idx="307">
                  <c:v>2546.170254534029</c:v>
                </c:pt>
                <c:pt idx="308">
                  <c:v>2555.8820756224518</c:v>
                </c:pt>
                <c:pt idx="309">
                  <c:v>2565.598565635014</c:v>
                </c:pt>
                <c:pt idx="310">
                  <c:v>2575.3197095106175</c:v>
                </c:pt>
                <c:pt idx="311">
                  <c:v>2585.0454922850217</c:v>
                </c:pt>
                <c:pt idx="312">
                  <c:v>2594.7758990899097</c:v>
                </c:pt>
                <c:pt idx="313">
                  <c:v>2604.5109151519705</c:v>
                </c:pt>
                <c:pt idx="314">
                  <c:v>2614.2505257919929</c:v>
                </c:pt>
                <c:pt idx="315">
                  <c:v>2623.9947164239647</c:v>
                </c:pt>
                <c:pt idx="316">
                  <c:v>2633.7434725541921</c:v>
                </c:pt>
                <c:pt idx="317">
                  <c:v>2643.4967797804252</c:v>
                </c:pt>
                <c:pt idx="318">
                  <c:v>2653.2546237909933</c:v>
                </c:pt>
                <c:pt idx="319">
                  <c:v>2663.0169903639558</c:v>
                </c:pt>
                <c:pt idx="320">
                  <c:v>2672.7838653662593</c:v>
                </c:pt>
                <c:pt idx="321">
                  <c:v>2682.5552347529069</c:v>
                </c:pt>
                <c:pt idx="322">
                  <c:v>2692.3310845661376</c:v>
                </c:pt>
                <c:pt idx="323">
                  <c:v>2702.1114009346184</c:v>
                </c:pt>
                <c:pt idx="324">
                  <c:v>2711.8961700726404</c:v>
                </c:pt>
                <c:pt idx="325">
                  <c:v>2721.685378279331</c:v>
                </c:pt>
                <c:pt idx="326">
                  <c:v>2731.4790119378731</c:v>
                </c:pt>
                <c:pt idx="327">
                  <c:v>2741.2770575147315</c:v>
                </c:pt>
                <c:pt idx="328">
                  <c:v>2751.0795015588942</c:v>
                </c:pt>
                <c:pt idx="329">
                  <c:v>2760.8863307011193</c:v>
                </c:pt>
                <c:pt idx="330">
                  <c:v>2770.6975316531889</c:v>
                </c:pt>
                <c:pt idx="331">
                  <c:v>2780.5130912071786</c:v>
                </c:pt>
                <c:pt idx="332">
                  <c:v>2790.3329962347307</c:v>
                </c:pt>
                <c:pt idx="333">
                  <c:v>2800.1572336863337</c:v>
                </c:pt>
                <c:pt idx="334">
                  <c:v>2809.9857905906206</c:v>
                </c:pt>
                <c:pt idx="335">
                  <c:v>2819.8186540536635</c:v>
                </c:pt>
                <c:pt idx="336">
                  <c:v>2829.6558112582866</c:v>
                </c:pt>
                <c:pt idx="337">
                  <c:v>2839.4972494633785</c:v>
                </c:pt>
                <c:pt idx="338">
                  <c:v>2849.3429560032205</c:v>
                </c:pt>
                <c:pt idx="339">
                  <c:v>2859.1929182868189</c:v>
                </c:pt>
                <c:pt idx="340">
                  <c:v>2869.0471237972429</c:v>
                </c:pt>
                <c:pt idx="341">
                  <c:v>2878.9055600909769</c:v>
                </c:pt>
                <c:pt idx="342">
                  <c:v>2888.7682147972741</c:v>
                </c:pt>
                <c:pt idx="343">
                  <c:v>2898.6350756175216</c:v>
                </c:pt>
                <c:pt idx="344">
                  <c:v>2908.5061303246084</c:v>
                </c:pt>
                <c:pt idx="345">
                  <c:v>2918.3813667623072</c:v>
                </c:pt>
                <c:pt idx="346">
                  <c:v>2928.2607728446565</c:v>
                </c:pt>
                <c:pt idx="347">
                  <c:v>2938.1443365553578</c:v>
                </c:pt>
                <c:pt idx="348">
                  <c:v>2948.0320459471691</c:v>
                </c:pt>
                <c:pt idx="349">
                  <c:v>2957.9238891413152</c:v>
                </c:pt>
                <c:pt idx="350">
                  <c:v>2967.8198543269009</c:v>
                </c:pt>
                <c:pt idx="351">
                  <c:v>2977.7199297603283</c:v>
                </c:pt>
                <c:pt idx="352">
                  <c:v>2987.6241037647269</c:v>
                </c:pt>
                <c:pt idx="353">
                  <c:v>2997.5323647293808</c:v>
                </c:pt>
                <c:pt idx="354">
                  <c:v>3007.4447011091761</c:v>
                </c:pt>
                <c:pt idx="355">
                  <c:v>3017.3611014240378</c:v>
                </c:pt>
                <c:pt idx="356">
                  <c:v>3027.2815542583885</c:v>
                </c:pt>
                <c:pt idx="357">
                  <c:v>3037.2060482606039</c:v>
                </c:pt>
                <c:pt idx="358">
                  <c:v>3047.1345721424755</c:v>
                </c:pt>
                <c:pt idx="359">
                  <c:v>3057.0671146786831</c:v>
                </c:pt>
                <c:pt idx="360">
                  <c:v>3067.0036647062684</c:v>
                </c:pt>
                <c:pt idx="361">
                  <c:v>3076.9442111241206</c:v>
                </c:pt>
                <c:pt idx="362">
                  <c:v>3086.8887428924577</c:v>
                </c:pt>
                <c:pt idx="363">
                  <c:v>3096.8372490323254</c:v>
                </c:pt>
                <c:pt idx="364">
                  <c:v>3106.7897186250934</c:v>
                </c:pt>
                <c:pt idx="365">
                  <c:v>3116.7461408119598</c:v>
                </c:pt>
                <c:pt idx="366">
                  <c:v>3126.7065047934593</c:v>
                </c:pt>
                <c:pt idx="367">
                  <c:v>3136.6707998289812</c:v>
                </c:pt>
                <c:pt idx="368">
                  <c:v>3146.639015236286</c:v>
                </c:pt>
                <c:pt idx="369">
                  <c:v>3156.6111403910359</c:v>
                </c:pt>
                <c:pt idx="370">
                  <c:v>3166.5871647263175</c:v>
                </c:pt>
                <c:pt idx="371">
                  <c:v>3176.5670777321875</c:v>
                </c:pt>
                <c:pt idx="372">
                  <c:v>3186.5508689552039</c:v>
                </c:pt>
                <c:pt idx="373">
                  <c:v>3196.5385279979764</c:v>
                </c:pt>
                <c:pt idx="374">
                  <c:v>3206.5300445187163</c:v>
                </c:pt>
                <c:pt idx="375">
                  <c:v>3216.5254082307915</c:v>
                </c:pt>
                <c:pt idx="376">
                  <c:v>3226.5246089022867</c:v>
                </c:pt>
                <c:pt idx="377">
                  <c:v>3236.5276363555658</c:v>
                </c:pt>
                <c:pt idx="378">
                  <c:v>3246.5344804668439</c:v>
                </c:pt>
                <c:pt idx="379">
                  <c:v>3256.5451311657607</c:v>
                </c:pt>
                <c:pt idx="380">
                  <c:v>3266.5595784349562</c:v>
                </c:pt>
                <c:pt idx="381">
                  <c:v>3276.5778123096561</c:v>
                </c:pt>
                <c:pt idx="382">
                  <c:v>3286.5998228772587</c:v>
                </c:pt>
                <c:pt idx="383">
                  <c:v>3296.6256002769242</c:v>
                </c:pt>
                <c:pt idx="384">
                  <c:v>3306.6551346991723</c:v>
                </c:pt>
                <c:pt idx="385">
                  <c:v>3316.6884163854793</c:v>
                </c:pt>
                <c:pt idx="386">
                  <c:v>3326.7254356278868</c:v>
                </c:pt>
                <c:pt idx="387">
                  <c:v>3336.7661827686061</c:v>
                </c:pt>
                <c:pt idx="388">
                  <c:v>3346.8106481996283</c:v>
                </c:pt>
                <c:pt idx="389">
                  <c:v>3356.8588223623483</c:v>
                </c:pt>
                <c:pt idx="390">
                  <c:v>3366.9106957471749</c:v>
                </c:pt>
                <c:pt idx="391">
                  <c:v>3376.9662588931615</c:v>
                </c:pt>
                <c:pt idx="392">
                  <c:v>3387.0255023876321</c:v>
                </c:pt>
                <c:pt idx="393">
                  <c:v>3397.0884168658126</c:v>
                </c:pt>
                <c:pt idx="394">
                  <c:v>3407.1549930104638</c:v>
                </c:pt>
                <c:pt idx="395">
                  <c:v>3417.2252215515259</c:v>
                </c:pt>
                <c:pt idx="396">
                  <c:v>3427.2990932657549</c:v>
                </c:pt>
                <c:pt idx="397">
                  <c:v>3437.3765989763724</c:v>
                </c:pt>
                <c:pt idx="398">
                  <c:v>3447.4577295527165</c:v>
                </c:pt>
                <c:pt idx="399">
                  <c:v>3457.5424759098901</c:v>
                </c:pt>
                <c:pt idx="400">
                  <c:v>3467.6308290084235</c:v>
                </c:pt>
                <c:pt idx="401">
                  <c:v>3477.7227798539293</c:v>
                </c:pt>
                <c:pt idx="402">
                  <c:v>3487.818319496771</c:v>
                </c:pt>
                <c:pt idx="403">
                  <c:v>3497.9174390317253</c:v>
                </c:pt>
                <c:pt idx="404">
                  <c:v>3508.0201295976544</c:v>
                </c:pt>
                <c:pt idx="405">
                  <c:v>3518.1263823771815</c:v>
                </c:pt>
                <c:pt idx="406">
                  <c:v>3528.2361885963628</c:v>
                </c:pt>
                <c:pt idx="407">
                  <c:v>3538.3495395243699</c:v>
                </c:pt>
                <c:pt idx="408">
                  <c:v>3548.4664264731755</c:v>
                </c:pt>
                <c:pt idx="409">
                  <c:v>3558.5868407972334</c:v>
                </c:pt>
                <c:pt idx="410">
                  <c:v>3568.7107738931718</c:v>
                </c:pt>
                <c:pt idx="411">
                  <c:v>3578.8382171994858</c:v>
                </c:pt>
                <c:pt idx="412">
                  <c:v>3588.9691621962311</c:v>
                </c:pt>
                <c:pt idx="413">
                  <c:v>3599.103600404721</c:v>
                </c:pt>
                <c:pt idx="414">
                  <c:v>3609.2415233872293</c:v>
                </c:pt>
                <c:pt idx="415">
                  <c:v>3619.3829227466945</c:v>
                </c:pt>
                <c:pt idx="416">
                  <c:v>3629.5277901264253</c:v>
                </c:pt>
                <c:pt idx="417">
                  <c:v>3639.6761172098095</c:v>
                </c:pt>
                <c:pt idx="418">
                  <c:v>3649.8278957200282</c:v>
                </c:pt>
                <c:pt idx="419">
                  <c:v>3659.9831174197716</c:v>
                </c:pt>
                <c:pt idx="420">
                  <c:v>3670.1417741109526</c:v>
                </c:pt>
                <c:pt idx="421">
                  <c:v>3680.3038576344325</c:v>
                </c:pt>
                <c:pt idx="422">
                  <c:v>3690.4693598697386</c:v>
                </c:pt>
                <c:pt idx="423">
                  <c:v>3700.6382727347964</c:v>
                </c:pt>
                <c:pt idx="424">
                  <c:v>3710.8105881856523</c:v>
                </c:pt>
                <c:pt idx="425">
                  <c:v>3720.9862982162076</c:v>
                </c:pt>
                <c:pt idx="426">
                  <c:v>3731.1653948579492</c:v>
                </c:pt>
                <c:pt idx="427">
                  <c:v>3741.3478701796907</c:v>
                </c:pt>
                <c:pt idx="428">
                  <c:v>3751.5337162873047</c:v>
                </c:pt>
                <c:pt idx="429">
                  <c:v>3761.7229253234677</c:v>
                </c:pt>
                <c:pt idx="430">
                  <c:v>3771.9154894674007</c:v>
                </c:pt>
                <c:pt idx="431">
                  <c:v>3782.1114009346193</c:v>
                </c:pt>
                <c:pt idx="432">
                  <c:v>3792.3106519766716</c:v>
                </c:pt>
                <c:pt idx="433">
                  <c:v>3802.5132348809043</c:v>
                </c:pt>
                <c:pt idx="434">
                  <c:v>3812.7191419701994</c:v>
                </c:pt>
                <c:pt idx="435">
                  <c:v>3822.9283656027401</c:v>
                </c:pt>
                <c:pt idx="436">
                  <c:v>3833.1408981717618</c:v>
                </c:pt>
                <c:pt idx="437">
                  <c:v>3843.3567321053142</c:v>
                </c:pt>
                <c:pt idx="438">
                  <c:v>3853.5758598660223</c:v>
                </c:pt>
                <c:pt idx="439">
                  <c:v>3863.7982739508502</c:v>
                </c:pt>
                <c:pt idx="440">
                  <c:v>3874.0239668908671</c:v>
                </c:pt>
                <c:pt idx="441">
                  <c:v>3884.2529312510128</c:v>
                </c:pt>
                <c:pt idx="442">
                  <c:v>3894.4851596298731</c:v>
                </c:pt>
                <c:pt idx="443">
                  <c:v>3904.7206446594469</c:v>
                </c:pt>
                <c:pt idx="444">
                  <c:v>3914.9593790049234</c:v>
                </c:pt>
                <c:pt idx="445">
                  <c:v>3925.201355364456</c:v>
                </c:pt>
                <c:pt idx="446">
                  <c:v>3935.4465664689433</c:v>
                </c:pt>
                <c:pt idx="447">
                  <c:v>3945.6950050818064</c:v>
                </c:pt>
                <c:pt idx="448">
                  <c:v>3955.9466639987754</c:v>
                </c:pt>
                <c:pt idx="449">
                  <c:v>3966.2015360476667</c:v>
                </c:pt>
                <c:pt idx="450">
                  <c:v>3976.4596140881772</c:v>
                </c:pt>
                <c:pt idx="451">
                  <c:v>3986.7208910116651</c:v>
                </c:pt>
                <c:pt idx="452">
                  <c:v>3996.9853597409451</c:v>
                </c:pt>
                <c:pt idx="453">
                  <c:v>4007.2530132300758</c:v>
                </c:pt>
                <c:pt idx="454">
                  <c:v>4017.5238444641564</c:v>
                </c:pt>
                <c:pt idx="455">
                  <c:v>4027.7978464591229</c:v>
                </c:pt>
                <c:pt idx="456">
                  <c:v>4038.0750122615382</c:v>
                </c:pt>
                <c:pt idx="457">
                  <c:v>4048.3553349484009</c:v>
                </c:pt>
                <c:pt idx="458">
                  <c:v>4058.6388076269382</c:v>
                </c:pt>
                <c:pt idx="459">
                  <c:v>4068.925423434413</c:v>
                </c:pt>
                <c:pt idx="460">
                  <c:v>4079.215175537925</c:v>
                </c:pt>
                <c:pt idx="461">
                  <c:v>4089.5080571342187</c:v>
                </c:pt>
                <c:pt idx="462">
                  <c:v>4099.8040614494903</c:v>
                </c:pt>
                <c:pt idx="463">
                  <c:v>4110.103181739194</c:v>
                </c:pt>
                <c:pt idx="464">
                  <c:v>4120.4054112878575</c:v>
                </c:pt>
                <c:pt idx="465">
                  <c:v>4130.7107434088948</c:v>
                </c:pt>
                <c:pt idx="466">
                  <c:v>4141.0191714444127</c:v>
                </c:pt>
                <c:pt idx="467">
                  <c:v>4151.3306887650333</c:v>
                </c:pt>
                <c:pt idx="468">
                  <c:v>4161.6452887697114</c:v>
                </c:pt>
                <c:pt idx="469">
                  <c:v>4171.9629648855498</c:v>
                </c:pt>
                <c:pt idx="470">
                  <c:v>4182.2837105676217</c:v>
                </c:pt>
                <c:pt idx="471">
                  <c:v>4192.6075192987892</c:v>
                </c:pt>
                <c:pt idx="472">
                  <c:v>4202.9343845895337</c:v>
                </c:pt>
                <c:pt idx="473">
                  <c:v>4213.2642999777754</c:v>
                </c:pt>
                <c:pt idx="474">
                  <c:v>4223.5972590286974</c:v>
                </c:pt>
                <c:pt idx="475">
                  <c:v>4233.9332553345812</c:v>
                </c:pt>
                <c:pt idx="476">
                  <c:v>4244.2722825146293</c:v>
                </c:pt>
                <c:pt idx="477">
                  <c:v>4254.614334214798</c:v>
                </c:pt>
                <c:pt idx="478">
                  <c:v>4264.9594041076298</c:v>
                </c:pt>
                <c:pt idx="479">
                  <c:v>4275.3074858920891</c:v>
                </c:pt>
                <c:pt idx="480">
                  <c:v>4285.65857329339</c:v>
                </c:pt>
                <c:pt idx="481">
                  <c:v>4296.012660062841</c:v>
                </c:pt>
                <c:pt idx="482">
                  <c:v>4306.3697399776775</c:v>
                </c:pt>
                <c:pt idx="483">
                  <c:v>4316.7298068409036</c:v>
                </c:pt>
                <c:pt idx="484">
                  <c:v>4327.0928544811277</c:v>
                </c:pt>
                <c:pt idx="485">
                  <c:v>4337.4588767524092</c:v>
                </c:pt>
                <c:pt idx="486">
                  <c:v>4347.8278675341007</c:v>
                </c:pt>
                <c:pt idx="487">
                  <c:v>4358.1998207306888</c:v>
                </c:pt>
                <c:pt idx="488">
                  <c:v>4368.5747302716427</c:v>
                </c:pt>
                <c:pt idx="489">
                  <c:v>4378.9525901112602</c:v>
                </c:pt>
                <c:pt idx="490">
                  <c:v>4389.3333942285144</c:v>
                </c:pt>
                <c:pt idx="491">
                  <c:v>4399.7171366269058</c:v>
                </c:pt>
                <c:pt idx="492">
                  <c:v>4410.1038113343102</c:v>
                </c:pt>
                <c:pt idx="493">
                  <c:v>4420.4934124028305</c:v>
                </c:pt>
                <c:pt idx="494">
                  <c:v>4430.8859339086512</c:v>
                </c:pt>
                <c:pt idx="495">
                  <c:v>4441.2813699518911</c:v>
                </c:pt>
                <c:pt idx="496">
                  <c:v>4451.6797146564568</c:v>
                </c:pt>
                <c:pt idx="497">
                  <c:v>4462.0809621699045</c:v>
                </c:pt>
                <c:pt idx="498">
                  <c:v>4472.4851066632928</c:v>
                </c:pt>
                <c:pt idx="499">
                  <c:v>4482.89214233104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BC00-49A1-93C5-FBE595E28CE8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O(n^2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F$2:$F$2001</c:f>
              <c:numCache>
                <c:formatCode>General</c:formatCode>
                <c:ptCount val="2000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  <c:pt idx="5">
                  <c:v>36</c:v>
                </c:pt>
                <c:pt idx="6">
                  <c:v>49</c:v>
                </c:pt>
                <c:pt idx="7">
                  <c:v>64</c:v>
                </c:pt>
                <c:pt idx="8">
                  <c:v>81</c:v>
                </c:pt>
                <c:pt idx="9">
                  <c:v>100</c:v>
                </c:pt>
                <c:pt idx="10">
                  <c:v>121</c:v>
                </c:pt>
                <c:pt idx="11">
                  <c:v>144</c:v>
                </c:pt>
                <c:pt idx="12">
                  <c:v>169</c:v>
                </c:pt>
                <c:pt idx="13">
                  <c:v>196</c:v>
                </c:pt>
                <c:pt idx="14">
                  <c:v>225</c:v>
                </c:pt>
                <c:pt idx="15">
                  <c:v>256</c:v>
                </c:pt>
                <c:pt idx="16">
                  <c:v>289</c:v>
                </c:pt>
                <c:pt idx="17">
                  <c:v>324</c:v>
                </c:pt>
                <c:pt idx="18">
                  <c:v>361</c:v>
                </c:pt>
                <c:pt idx="19">
                  <c:v>400</c:v>
                </c:pt>
                <c:pt idx="20">
                  <c:v>441</c:v>
                </c:pt>
                <c:pt idx="21">
                  <c:v>484</c:v>
                </c:pt>
                <c:pt idx="22">
                  <c:v>529</c:v>
                </c:pt>
                <c:pt idx="23">
                  <c:v>576</c:v>
                </c:pt>
                <c:pt idx="24">
                  <c:v>625</c:v>
                </c:pt>
                <c:pt idx="25">
                  <c:v>676</c:v>
                </c:pt>
                <c:pt idx="26">
                  <c:v>729</c:v>
                </c:pt>
                <c:pt idx="27">
                  <c:v>784</c:v>
                </c:pt>
                <c:pt idx="28">
                  <c:v>841</c:v>
                </c:pt>
                <c:pt idx="29">
                  <c:v>900</c:v>
                </c:pt>
                <c:pt idx="30">
                  <c:v>961</c:v>
                </c:pt>
                <c:pt idx="31">
                  <c:v>1024</c:v>
                </c:pt>
                <c:pt idx="32">
                  <c:v>1089</c:v>
                </c:pt>
                <c:pt idx="33">
                  <c:v>1156</c:v>
                </c:pt>
                <c:pt idx="34">
                  <c:v>1225</c:v>
                </c:pt>
                <c:pt idx="35">
                  <c:v>1296</c:v>
                </c:pt>
                <c:pt idx="36">
                  <c:v>1369</c:v>
                </c:pt>
                <c:pt idx="37">
                  <c:v>1444</c:v>
                </c:pt>
                <c:pt idx="38">
                  <c:v>1521</c:v>
                </c:pt>
                <c:pt idx="39">
                  <c:v>1600</c:v>
                </c:pt>
                <c:pt idx="40">
                  <c:v>1681</c:v>
                </c:pt>
                <c:pt idx="41">
                  <c:v>1764</c:v>
                </c:pt>
                <c:pt idx="42">
                  <c:v>1849</c:v>
                </c:pt>
                <c:pt idx="43">
                  <c:v>1936</c:v>
                </c:pt>
                <c:pt idx="44">
                  <c:v>2025</c:v>
                </c:pt>
                <c:pt idx="45">
                  <c:v>2116</c:v>
                </c:pt>
                <c:pt idx="46">
                  <c:v>2209</c:v>
                </c:pt>
                <c:pt idx="47">
                  <c:v>2304</c:v>
                </c:pt>
                <c:pt idx="48">
                  <c:v>2401</c:v>
                </c:pt>
                <c:pt idx="49">
                  <c:v>2500</c:v>
                </c:pt>
                <c:pt idx="50">
                  <c:v>2601</c:v>
                </c:pt>
                <c:pt idx="51">
                  <c:v>2704</c:v>
                </c:pt>
                <c:pt idx="52">
                  <c:v>2809</c:v>
                </c:pt>
                <c:pt idx="53">
                  <c:v>2916</c:v>
                </c:pt>
                <c:pt idx="54">
                  <c:v>3025</c:v>
                </c:pt>
                <c:pt idx="55">
                  <c:v>3136</c:v>
                </c:pt>
                <c:pt idx="56">
                  <c:v>3249</c:v>
                </c:pt>
                <c:pt idx="57">
                  <c:v>3364</c:v>
                </c:pt>
                <c:pt idx="58">
                  <c:v>3481</c:v>
                </c:pt>
                <c:pt idx="59">
                  <c:v>3600</c:v>
                </c:pt>
                <c:pt idx="60">
                  <c:v>3721</c:v>
                </c:pt>
                <c:pt idx="61">
                  <c:v>3844</c:v>
                </c:pt>
                <c:pt idx="62">
                  <c:v>3969</c:v>
                </c:pt>
                <c:pt idx="63">
                  <c:v>4096</c:v>
                </c:pt>
                <c:pt idx="64">
                  <c:v>4225</c:v>
                </c:pt>
                <c:pt idx="65">
                  <c:v>4356</c:v>
                </c:pt>
                <c:pt idx="66">
                  <c:v>4489</c:v>
                </c:pt>
                <c:pt idx="67">
                  <c:v>4624</c:v>
                </c:pt>
                <c:pt idx="68">
                  <c:v>4761</c:v>
                </c:pt>
                <c:pt idx="69">
                  <c:v>4900</c:v>
                </c:pt>
                <c:pt idx="70">
                  <c:v>5041</c:v>
                </c:pt>
                <c:pt idx="71">
                  <c:v>5184</c:v>
                </c:pt>
                <c:pt idx="72">
                  <c:v>5329</c:v>
                </c:pt>
                <c:pt idx="73">
                  <c:v>5476</c:v>
                </c:pt>
                <c:pt idx="74">
                  <c:v>5625</c:v>
                </c:pt>
                <c:pt idx="75">
                  <c:v>5776</c:v>
                </c:pt>
                <c:pt idx="76">
                  <c:v>5929</c:v>
                </c:pt>
                <c:pt idx="77">
                  <c:v>6084</c:v>
                </c:pt>
                <c:pt idx="78">
                  <c:v>6241</c:v>
                </c:pt>
                <c:pt idx="79">
                  <c:v>6400</c:v>
                </c:pt>
                <c:pt idx="80">
                  <c:v>6561</c:v>
                </c:pt>
                <c:pt idx="81">
                  <c:v>6724</c:v>
                </c:pt>
                <c:pt idx="82">
                  <c:v>6889</c:v>
                </c:pt>
                <c:pt idx="83">
                  <c:v>7056</c:v>
                </c:pt>
                <c:pt idx="84">
                  <c:v>7225</c:v>
                </c:pt>
                <c:pt idx="85">
                  <c:v>7396</c:v>
                </c:pt>
                <c:pt idx="86">
                  <c:v>7569</c:v>
                </c:pt>
                <c:pt idx="87">
                  <c:v>7744</c:v>
                </c:pt>
                <c:pt idx="88">
                  <c:v>7921</c:v>
                </c:pt>
                <c:pt idx="89">
                  <c:v>8100</c:v>
                </c:pt>
                <c:pt idx="90">
                  <c:v>8281</c:v>
                </c:pt>
                <c:pt idx="91">
                  <c:v>8464</c:v>
                </c:pt>
                <c:pt idx="92">
                  <c:v>8649</c:v>
                </c:pt>
                <c:pt idx="93">
                  <c:v>8836</c:v>
                </c:pt>
                <c:pt idx="94">
                  <c:v>9025</c:v>
                </c:pt>
                <c:pt idx="95">
                  <c:v>9216</c:v>
                </c:pt>
                <c:pt idx="96">
                  <c:v>9409</c:v>
                </c:pt>
                <c:pt idx="97">
                  <c:v>9604</c:v>
                </c:pt>
                <c:pt idx="98">
                  <c:v>9801</c:v>
                </c:pt>
                <c:pt idx="99">
                  <c:v>10000</c:v>
                </c:pt>
                <c:pt idx="100">
                  <c:v>10201</c:v>
                </c:pt>
                <c:pt idx="101">
                  <c:v>10404</c:v>
                </c:pt>
                <c:pt idx="102">
                  <c:v>10609</c:v>
                </c:pt>
                <c:pt idx="103">
                  <c:v>10816</c:v>
                </c:pt>
                <c:pt idx="104">
                  <c:v>11025</c:v>
                </c:pt>
                <c:pt idx="105">
                  <c:v>11236</c:v>
                </c:pt>
                <c:pt idx="106">
                  <c:v>11449</c:v>
                </c:pt>
                <c:pt idx="107">
                  <c:v>11664</c:v>
                </c:pt>
                <c:pt idx="108">
                  <c:v>11881</c:v>
                </c:pt>
                <c:pt idx="109">
                  <c:v>12100</c:v>
                </c:pt>
                <c:pt idx="110">
                  <c:v>12321</c:v>
                </c:pt>
                <c:pt idx="111">
                  <c:v>12544</c:v>
                </c:pt>
                <c:pt idx="112">
                  <c:v>12769</c:v>
                </c:pt>
                <c:pt idx="113">
                  <c:v>12996</c:v>
                </c:pt>
                <c:pt idx="114">
                  <c:v>13225</c:v>
                </c:pt>
                <c:pt idx="115">
                  <c:v>13456</c:v>
                </c:pt>
                <c:pt idx="116">
                  <c:v>13689</c:v>
                </c:pt>
                <c:pt idx="117">
                  <c:v>13924</c:v>
                </c:pt>
                <c:pt idx="118">
                  <c:v>14161</c:v>
                </c:pt>
                <c:pt idx="119">
                  <c:v>14400</c:v>
                </c:pt>
                <c:pt idx="120">
                  <c:v>14641</c:v>
                </c:pt>
                <c:pt idx="121">
                  <c:v>14884</c:v>
                </c:pt>
                <c:pt idx="122">
                  <c:v>15129</c:v>
                </c:pt>
                <c:pt idx="123">
                  <c:v>15376</c:v>
                </c:pt>
                <c:pt idx="124">
                  <c:v>15625</c:v>
                </c:pt>
                <c:pt idx="125">
                  <c:v>15876</c:v>
                </c:pt>
                <c:pt idx="126">
                  <c:v>16129</c:v>
                </c:pt>
                <c:pt idx="127">
                  <c:v>16384</c:v>
                </c:pt>
                <c:pt idx="128">
                  <c:v>16641</c:v>
                </c:pt>
                <c:pt idx="129">
                  <c:v>16900</c:v>
                </c:pt>
                <c:pt idx="130">
                  <c:v>17161</c:v>
                </c:pt>
                <c:pt idx="131">
                  <c:v>17424</c:v>
                </c:pt>
                <c:pt idx="132">
                  <c:v>17689</c:v>
                </c:pt>
                <c:pt idx="133">
                  <c:v>17956</c:v>
                </c:pt>
                <c:pt idx="134">
                  <c:v>18225</c:v>
                </c:pt>
                <c:pt idx="135">
                  <c:v>18496</c:v>
                </c:pt>
                <c:pt idx="136">
                  <c:v>18769</c:v>
                </c:pt>
                <c:pt idx="137">
                  <c:v>19044</c:v>
                </c:pt>
                <c:pt idx="138">
                  <c:v>19321</c:v>
                </c:pt>
                <c:pt idx="139">
                  <c:v>19600</c:v>
                </c:pt>
                <c:pt idx="140">
                  <c:v>19881</c:v>
                </c:pt>
                <c:pt idx="141">
                  <c:v>20164</c:v>
                </c:pt>
                <c:pt idx="142">
                  <c:v>20449</c:v>
                </c:pt>
                <c:pt idx="143">
                  <c:v>20736</c:v>
                </c:pt>
                <c:pt idx="144">
                  <c:v>21025</c:v>
                </c:pt>
                <c:pt idx="145">
                  <c:v>21316</c:v>
                </c:pt>
                <c:pt idx="146">
                  <c:v>21609</c:v>
                </c:pt>
                <c:pt idx="147">
                  <c:v>21904</c:v>
                </c:pt>
                <c:pt idx="148">
                  <c:v>22201</c:v>
                </c:pt>
                <c:pt idx="149">
                  <c:v>22500</c:v>
                </c:pt>
                <c:pt idx="150">
                  <c:v>22801</c:v>
                </c:pt>
                <c:pt idx="151">
                  <c:v>23104</c:v>
                </c:pt>
                <c:pt idx="152">
                  <c:v>23409</c:v>
                </c:pt>
                <c:pt idx="153">
                  <c:v>23716</c:v>
                </c:pt>
                <c:pt idx="154">
                  <c:v>24025</c:v>
                </c:pt>
                <c:pt idx="155">
                  <c:v>24336</c:v>
                </c:pt>
                <c:pt idx="156">
                  <c:v>24649</c:v>
                </c:pt>
                <c:pt idx="157">
                  <c:v>24964</c:v>
                </c:pt>
                <c:pt idx="158">
                  <c:v>25281</c:v>
                </c:pt>
                <c:pt idx="159">
                  <c:v>25600</c:v>
                </c:pt>
                <c:pt idx="160">
                  <c:v>25921</c:v>
                </c:pt>
                <c:pt idx="161">
                  <c:v>26244</c:v>
                </c:pt>
                <c:pt idx="162">
                  <c:v>26569</c:v>
                </c:pt>
                <c:pt idx="163">
                  <c:v>26896</c:v>
                </c:pt>
                <c:pt idx="164">
                  <c:v>27225</c:v>
                </c:pt>
                <c:pt idx="165">
                  <c:v>27556</c:v>
                </c:pt>
                <c:pt idx="166">
                  <c:v>27889</c:v>
                </c:pt>
                <c:pt idx="167">
                  <c:v>28224</c:v>
                </c:pt>
                <c:pt idx="168">
                  <c:v>28561</c:v>
                </c:pt>
                <c:pt idx="169">
                  <c:v>28900</c:v>
                </c:pt>
                <c:pt idx="170">
                  <c:v>29241</c:v>
                </c:pt>
                <c:pt idx="171">
                  <c:v>29584</c:v>
                </c:pt>
                <c:pt idx="172">
                  <c:v>29929</c:v>
                </c:pt>
                <c:pt idx="173">
                  <c:v>30276</c:v>
                </c:pt>
                <c:pt idx="174">
                  <c:v>30625</c:v>
                </c:pt>
                <c:pt idx="175">
                  <c:v>30976</c:v>
                </c:pt>
                <c:pt idx="176">
                  <c:v>31329</c:v>
                </c:pt>
                <c:pt idx="177">
                  <c:v>31684</c:v>
                </c:pt>
                <c:pt idx="178">
                  <c:v>32041</c:v>
                </c:pt>
                <c:pt idx="179">
                  <c:v>32400</c:v>
                </c:pt>
                <c:pt idx="180">
                  <c:v>32761</c:v>
                </c:pt>
                <c:pt idx="181">
                  <c:v>33124</c:v>
                </c:pt>
                <c:pt idx="182">
                  <c:v>33489</c:v>
                </c:pt>
                <c:pt idx="183">
                  <c:v>33856</c:v>
                </c:pt>
                <c:pt idx="184">
                  <c:v>34225</c:v>
                </c:pt>
                <c:pt idx="185">
                  <c:v>34596</c:v>
                </c:pt>
                <c:pt idx="186">
                  <c:v>34969</c:v>
                </c:pt>
                <c:pt idx="187">
                  <c:v>35344</c:v>
                </c:pt>
                <c:pt idx="188">
                  <c:v>35721</c:v>
                </c:pt>
                <c:pt idx="189">
                  <c:v>36100</c:v>
                </c:pt>
                <c:pt idx="190">
                  <c:v>36481</c:v>
                </c:pt>
                <c:pt idx="191">
                  <c:v>36864</c:v>
                </c:pt>
                <c:pt idx="192">
                  <c:v>37249</c:v>
                </c:pt>
                <c:pt idx="193">
                  <c:v>37636</c:v>
                </c:pt>
                <c:pt idx="194">
                  <c:v>38025</c:v>
                </c:pt>
                <c:pt idx="195">
                  <c:v>38416</c:v>
                </c:pt>
                <c:pt idx="196">
                  <c:v>38809</c:v>
                </c:pt>
                <c:pt idx="197">
                  <c:v>39204</c:v>
                </c:pt>
                <c:pt idx="198">
                  <c:v>39601</c:v>
                </c:pt>
                <c:pt idx="199">
                  <c:v>40000</c:v>
                </c:pt>
                <c:pt idx="200">
                  <c:v>40401</c:v>
                </c:pt>
                <c:pt idx="201">
                  <c:v>40804</c:v>
                </c:pt>
                <c:pt idx="202">
                  <c:v>41209</c:v>
                </c:pt>
                <c:pt idx="203">
                  <c:v>41616</c:v>
                </c:pt>
                <c:pt idx="204">
                  <c:v>42025</c:v>
                </c:pt>
                <c:pt idx="205">
                  <c:v>42436</c:v>
                </c:pt>
                <c:pt idx="206">
                  <c:v>42849</c:v>
                </c:pt>
                <c:pt idx="207">
                  <c:v>43264</c:v>
                </c:pt>
                <c:pt idx="208">
                  <c:v>43681</c:v>
                </c:pt>
                <c:pt idx="209">
                  <c:v>44100</c:v>
                </c:pt>
                <c:pt idx="210">
                  <c:v>44521</c:v>
                </c:pt>
                <c:pt idx="211">
                  <c:v>44944</c:v>
                </c:pt>
                <c:pt idx="212">
                  <c:v>45369</c:v>
                </c:pt>
                <c:pt idx="213">
                  <c:v>45796</c:v>
                </c:pt>
                <c:pt idx="214">
                  <c:v>46225</c:v>
                </c:pt>
                <c:pt idx="215">
                  <c:v>46656</c:v>
                </c:pt>
                <c:pt idx="216">
                  <c:v>47089</c:v>
                </c:pt>
                <c:pt idx="217">
                  <c:v>47524</c:v>
                </c:pt>
                <c:pt idx="218">
                  <c:v>47961</c:v>
                </c:pt>
                <c:pt idx="219">
                  <c:v>48400</c:v>
                </c:pt>
                <c:pt idx="220">
                  <c:v>48841</c:v>
                </c:pt>
                <c:pt idx="221">
                  <c:v>49284</c:v>
                </c:pt>
                <c:pt idx="222">
                  <c:v>49729</c:v>
                </c:pt>
                <c:pt idx="223">
                  <c:v>50176</c:v>
                </c:pt>
                <c:pt idx="224">
                  <c:v>50625</c:v>
                </c:pt>
                <c:pt idx="225">
                  <c:v>51076</c:v>
                </c:pt>
                <c:pt idx="226">
                  <c:v>51529</c:v>
                </c:pt>
                <c:pt idx="227">
                  <c:v>51984</c:v>
                </c:pt>
                <c:pt idx="228">
                  <c:v>52441</c:v>
                </c:pt>
                <c:pt idx="229">
                  <c:v>52900</c:v>
                </c:pt>
                <c:pt idx="230">
                  <c:v>53361</c:v>
                </c:pt>
                <c:pt idx="231">
                  <c:v>53824</c:v>
                </c:pt>
                <c:pt idx="232">
                  <c:v>54289</c:v>
                </c:pt>
                <c:pt idx="233">
                  <c:v>54756</c:v>
                </c:pt>
                <c:pt idx="234">
                  <c:v>55225</c:v>
                </c:pt>
                <c:pt idx="235">
                  <c:v>55696</c:v>
                </c:pt>
                <c:pt idx="236">
                  <c:v>56169</c:v>
                </c:pt>
                <c:pt idx="237">
                  <c:v>56644</c:v>
                </c:pt>
                <c:pt idx="238">
                  <c:v>57121</c:v>
                </c:pt>
                <c:pt idx="239">
                  <c:v>57600</c:v>
                </c:pt>
                <c:pt idx="240">
                  <c:v>58081</c:v>
                </c:pt>
                <c:pt idx="241">
                  <c:v>58564</c:v>
                </c:pt>
                <c:pt idx="242">
                  <c:v>59049</c:v>
                </c:pt>
                <c:pt idx="243">
                  <c:v>59536</c:v>
                </c:pt>
                <c:pt idx="244">
                  <c:v>60025</c:v>
                </c:pt>
                <c:pt idx="245">
                  <c:v>60516</c:v>
                </c:pt>
                <c:pt idx="246">
                  <c:v>61009</c:v>
                </c:pt>
                <c:pt idx="247">
                  <c:v>61504</c:v>
                </c:pt>
                <c:pt idx="248">
                  <c:v>62001</c:v>
                </c:pt>
                <c:pt idx="249">
                  <c:v>62500</c:v>
                </c:pt>
                <c:pt idx="250">
                  <c:v>63001</c:v>
                </c:pt>
                <c:pt idx="251">
                  <c:v>63504</c:v>
                </c:pt>
                <c:pt idx="252">
                  <c:v>64009</c:v>
                </c:pt>
                <c:pt idx="253">
                  <c:v>64516</c:v>
                </c:pt>
                <c:pt idx="254">
                  <c:v>65025</c:v>
                </c:pt>
                <c:pt idx="255">
                  <c:v>65536</c:v>
                </c:pt>
                <c:pt idx="256">
                  <c:v>66049</c:v>
                </c:pt>
                <c:pt idx="257">
                  <c:v>66564</c:v>
                </c:pt>
                <c:pt idx="258">
                  <c:v>67081</c:v>
                </c:pt>
                <c:pt idx="259">
                  <c:v>67600</c:v>
                </c:pt>
                <c:pt idx="260">
                  <c:v>68121</c:v>
                </c:pt>
                <c:pt idx="261">
                  <c:v>68644</c:v>
                </c:pt>
                <c:pt idx="262">
                  <c:v>69169</c:v>
                </c:pt>
                <c:pt idx="263">
                  <c:v>69696</c:v>
                </c:pt>
                <c:pt idx="264">
                  <c:v>70225</c:v>
                </c:pt>
                <c:pt idx="265">
                  <c:v>70756</c:v>
                </c:pt>
                <c:pt idx="266">
                  <c:v>71289</c:v>
                </c:pt>
                <c:pt idx="267">
                  <c:v>71824</c:v>
                </c:pt>
                <c:pt idx="268">
                  <c:v>72361</c:v>
                </c:pt>
                <c:pt idx="269">
                  <c:v>72900</c:v>
                </c:pt>
                <c:pt idx="270">
                  <c:v>73441</c:v>
                </c:pt>
                <c:pt idx="271">
                  <c:v>73984</c:v>
                </c:pt>
                <c:pt idx="272">
                  <c:v>74529</c:v>
                </c:pt>
                <c:pt idx="273">
                  <c:v>75076</c:v>
                </c:pt>
                <c:pt idx="274">
                  <c:v>75625</c:v>
                </c:pt>
                <c:pt idx="275">
                  <c:v>76176</c:v>
                </c:pt>
                <c:pt idx="276">
                  <c:v>76729</c:v>
                </c:pt>
                <c:pt idx="277">
                  <c:v>77284</c:v>
                </c:pt>
                <c:pt idx="278">
                  <c:v>77841</c:v>
                </c:pt>
                <c:pt idx="279">
                  <c:v>78400</c:v>
                </c:pt>
                <c:pt idx="280">
                  <c:v>78961</c:v>
                </c:pt>
                <c:pt idx="281">
                  <c:v>79524</c:v>
                </c:pt>
                <c:pt idx="282">
                  <c:v>80089</c:v>
                </c:pt>
                <c:pt idx="283">
                  <c:v>80656</c:v>
                </c:pt>
                <c:pt idx="284">
                  <c:v>81225</c:v>
                </c:pt>
                <c:pt idx="285">
                  <c:v>81796</c:v>
                </c:pt>
                <c:pt idx="286">
                  <c:v>82369</c:v>
                </c:pt>
                <c:pt idx="287">
                  <c:v>82944</c:v>
                </c:pt>
                <c:pt idx="288">
                  <c:v>83521</c:v>
                </c:pt>
                <c:pt idx="289">
                  <c:v>84100</c:v>
                </c:pt>
                <c:pt idx="290">
                  <c:v>84681</c:v>
                </c:pt>
                <c:pt idx="291">
                  <c:v>85264</c:v>
                </c:pt>
                <c:pt idx="292">
                  <c:v>85849</c:v>
                </c:pt>
                <c:pt idx="293">
                  <c:v>86436</c:v>
                </c:pt>
                <c:pt idx="294">
                  <c:v>87025</c:v>
                </c:pt>
                <c:pt idx="295">
                  <c:v>87616</c:v>
                </c:pt>
                <c:pt idx="296">
                  <c:v>88209</c:v>
                </c:pt>
                <c:pt idx="297">
                  <c:v>88804</c:v>
                </c:pt>
                <c:pt idx="298">
                  <c:v>89401</c:v>
                </c:pt>
                <c:pt idx="299">
                  <c:v>90000</c:v>
                </c:pt>
                <c:pt idx="300">
                  <c:v>90601</c:v>
                </c:pt>
                <c:pt idx="301">
                  <c:v>91204</c:v>
                </c:pt>
                <c:pt idx="302">
                  <c:v>91809</c:v>
                </c:pt>
                <c:pt idx="303">
                  <c:v>92416</c:v>
                </c:pt>
                <c:pt idx="304">
                  <c:v>93025</c:v>
                </c:pt>
                <c:pt idx="305">
                  <c:v>93636</c:v>
                </c:pt>
                <c:pt idx="306">
                  <c:v>94249</c:v>
                </c:pt>
                <c:pt idx="307">
                  <c:v>94864</c:v>
                </c:pt>
                <c:pt idx="308">
                  <c:v>95481</c:v>
                </c:pt>
                <c:pt idx="309">
                  <c:v>96100</c:v>
                </c:pt>
                <c:pt idx="310">
                  <c:v>96721</c:v>
                </c:pt>
                <c:pt idx="311">
                  <c:v>97344</c:v>
                </c:pt>
                <c:pt idx="312">
                  <c:v>97969</c:v>
                </c:pt>
                <c:pt idx="313">
                  <c:v>98596</c:v>
                </c:pt>
                <c:pt idx="314">
                  <c:v>99225</c:v>
                </c:pt>
                <c:pt idx="315">
                  <c:v>99856</c:v>
                </c:pt>
                <c:pt idx="316">
                  <c:v>100489</c:v>
                </c:pt>
                <c:pt idx="317">
                  <c:v>101124</c:v>
                </c:pt>
                <c:pt idx="318">
                  <c:v>101761</c:v>
                </c:pt>
                <c:pt idx="319">
                  <c:v>102400</c:v>
                </c:pt>
                <c:pt idx="320">
                  <c:v>103041</c:v>
                </c:pt>
                <c:pt idx="321">
                  <c:v>103684</c:v>
                </c:pt>
                <c:pt idx="322">
                  <c:v>104329</c:v>
                </c:pt>
                <c:pt idx="323">
                  <c:v>104976</c:v>
                </c:pt>
                <c:pt idx="324">
                  <c:v>105625</c:v>
                </c:pt>
                <c:pt idx="325">
                  <c:v>106276</c:v>
                </c:pt>
                <c:pt idx="326">
                  <c:v>106929</c:v>
                </c:pt>
                <c:pt idx="327">
                  <c:v>107584</c:v>
                </c:pt>
                <c:pt idx="328">
                  <c:v>108241</c:v>
                </c:pt>
                <c:pt idx="329">
                  <c:v>108900</c:v>
                </c:pt>
                <c:pt idx="330">
                  <c:v>109561</c:v>
                </c:pt>
                <c:pt idx="331">
                  <c:v>110224</c:v>
                </c:pt>
                <c:pt idx="332">
                  <c:v>110889</c:v>
                </c:pt>
                <c:pt idx="333">
                  <c:v>111556</c:v>
                </c:pt>
                <c:pt idx="334">
                  <c:v>112225</c:v>
                </c:pt>
                <c:pt idx="335">
                  <c:v>112896</c:v>
                </c:pt>
                <c:pt idx="336">
                  <c:v>113569</c:v>
                </c:pt>
                <c:pt idx="337">
                  <c:v>114244</c:v>
                </c:pt>
                <c:pt idx="338">
                  <c:v>114921</c:v>
                </c:pt>
                <c:pt idx="339">
                  <c:v>115600</c:v>
                </c:pt>
                <c:pt idx="340">
                  <c:v>116281</c:v>
                </c:pt>
                <c:pt idx="341">
                  <c:v>116964</c:v>
                </c:pt>
                <c:pt idx="342">
                  <c:v>117649</c:v>
                </c:pt>
                <c:pt idx="343">
                  <c:v>118336</c:v>
                </c:pt>
                <c:pt idx="344">
                  <c:v>119025</c:v>
                </c:pt>
                <c:pt idx="345">
                  <c:v>119716</c:v>
                </c:pt>
                <c:pt idx="346">
                  <c:v>120409</c:v>
                </c:pt>
                <c:pt idx="347">
                  <c:v>121104</c:v>
                </c:pt>
                <c:pt idx="348">
                  <c:v>121801</c:v>
                </c:pt>
                <c:pt idx="349">
                  <c:v>122500</c:v>
                </c:pt>
                <c:pt idx="350">
                  <c:v>123201</c:v>
                </c:pt>
                <c:pt idx="351">
                  <c:v>123904</c:v>
                </c:pt>
                <c:pt idx="352">
                  <c:v>124609</c:v>
                </c:pt>
                <c:pt idx="353">
                  <c:v>125316</c:v>
                </c:pt>
                <c:pt idx="354">
                  <c:v>126025</c:v>
                </c:pt>
                <c:pt idx="355">
                  <c:v>126736</c:v>
                </c:pt>
                <c:pt idx="356">
                  <c:v>127449</c:v>
                </c:pt>
                <c:pt idx="357">
                  <c:v>128164</c:v>
                </c:pt>
                <c:pt idx="358">
                  <c:v>128881</c:v>
                </c:pt>
                <c:pt idx="359">
                  <c:v>129600</c:v>
                </c:pt>
                <c:pt idx="360">
                  <c:v>130321</c:v>
                </c:pt>
                <c:pt idx="361">
                  <c:v>131044</c:v>
                </c:pt>
                <c:pt idx="362">
                  <c:v>131769</c:v>
                </c:pt>
                <c:pt idx="363">
                  <c:v>132496</c:v>
                </c:pt>
                <c:pt idx="364">
                  <c:v>133225</c:v>
                </c:pt>
                <c:pt idx="365">
                  <c:v>133956</c:v>
                </c:pt>
                <c:pt idx="366">
                  <c:v>134689</c:v>
                </c:pt>
                <c:pt idx="367">
                  <c:v>135424</c:v>
                </c:pt>
                <c:pt idx="368">
                  <c:v>136161</c:v>
                </c:pt>
                <c:pt idx="369">
                  <c:v>136900</c:v>
                </c:pt>
                <c:pt idx="370">
                  <c:v>137641</c:v>
                </c:pt>
                <c:pt idx="371">
                  <c:v>138384</c:v>
                </c:pt>
                <c:pt idx="372">
                  <c:v>139129</c:v>
                </c:pt>
                <c:pt idx="373">
                  <c:v>139876</c:v>
                </c:pt>
                <c:pt idx="374">
                  <c:v>140625</c:v>
                </c:pt>
                <c:pt idx="375">
                  <c:v>141376</c:v>
                </c:pt>
                <c:pt idx="376">
                  <c:v>142129</c:v>
                </c:pt>
                <c:pt idx="377">
                  <c:v>142884</c:v>
                </c:pt>
                <c:pt idx="378">
                  <c:v>143641</c:v>
                </c:pt>
                <c:pt idx="379">
                  <c:v>144400</c:v>
                </c:pt>
                <c:pt idx="380">
                  <c:v>145161</c:v>
                </c:pt>
                <c:pt idx="381">
                  <c:v>145924</c:v>
                </c:pt>
                <c:pt idx="382">
                  <c:v>146689</c:v>
                </c:pt>
                <c:pt idx="383">
                  <c:v>147456</c:v>
                </c:pt>
                <c:pt idx="384">
                  <c:v>148225</c:v>
                </c:pt>
                <c:pt idx="385">
                  <c:v>148996</c:v>
                </c:pt>
                <c:pt idx="386">
                  <c:v>149769</c:v>
                </c:pt>
                <c:pt idx="387">
                  <c:v>150544</c:v>
                </c:pt>
                <c:pt idx="388">
                  <c:v>151321</c:v>
                </c:pt>
                <c:pt idx="389">
                  <c:v>152100</c:v>
                </c:pt>
                <c:pt idx="390">
                  <c:v>152881</c:v>
                </c:pt>
                <c:pt idx="391">
                  <c:v>153664</c:v>
                </c:pt>
                <c:pt idx="392">
                  <c:v>154449</c:v>
                </c:pt>
                <c:pt idx="393">
                  <c:v>155236</c:v>
                </c:pt>
                <c:pt idx="394">
                  <c:v>156025</c:v>
                </c:pt>
                <c:pt idx="395">
                  <c:v>156816</c:v>
                </c:pt>
                <c:pt idx="396">
                  <c:v>157609</c:v>
                </c:pt>
                <c:pt idx="397">
                  <c:v>158404</c:v>
                </c:pt>
                <c:pt idx="398">
                  <c:v>159201</c:v>
                </c:pt>
                <c:pt idx="399">
                  <c:v>160000</c:v>
                </c:pt>
                <c:pt idx="400">
                  <c:v>160801</c:v>
                </c:pt>
                <c:pt idx="401">
                  <c:v>161604</c:v>
                </c:pt>
                <c:pt idx="402">
                  <c:v>162409</c:v>
                </c:pt>
                <c:pt idx="403">
                  <c:v>163216</c:v>
                </c:pt>
                <c:pt idx="404">
                  <c:v>164025</c:v>
                </c:pt>
                <c:pt idx="405">
                  <c:v>164836</c:v>
                </c:pt>
                <c:pt idx="406">
                  <c:v>165649</c:v>
                </c:pt>
                <c:pt idx="407">
                  <c:v>166464</c:v>
                </c:pt>
                <c:pt idx="408">
                  <c:v>167281</c:v>
                </c:pt>
                <c:pt idx="409">
                  <c:v>168100</c:v>
                </c:pt>
                <c:pt idx="410">
                  <c:v>168921</c:v>
                </c:pt>
                <c:pt idx="411">
                  <c:v>169744</c:v>
                </c:pt>
                <c:pt idx="412">
                  <c:v>170569</c:v>
                </c:pt>
                <c:pt idx="413">
                  <c:v>171396</c:v>
                </c:pt>
                <c:pt idx="414">
                  <c:v>172225</c:v>
                </c:pt>
                <c:pt idx="415">
                  <c:v>173056</c:v>
                </c:pt>
                <c:pt idx="416">
                  <c:v>173889</c:v>
                </c:pt>
                <c:pt idx="417">
                  <c:v>174724</c:v>
                </c:pt>
                <c:pt idx="418">
                  <c:v>175561</c:v>
                </c:pt>
                <c:pt idx="419">
                  <c:v>176400</c:v>
                </c:pt>
                <c:pt idx="420">
                  <c:v>177241</c:v>
                </c:pt>
                <c:pt idx="421">
                  <c:v>178084</c:v>
                </c:pt>
                <c:pt idx="422">
                  <c:v>178929</c:v>
                </c:pt>
                <c:pt idx="423">
                  <c:v>179776</c:v>
                </c:pt>
                <c:pt idx="424">
                  <c:v>180625</c:v>
                </c:pt>
                <c:pt idx="425">
                  <c:v>181476</c:v>
                </c:pt>
                <c:pt idx="426">
                  <c:v>182329</c:v>
                </c:pt>
                <c:pt idx="427">
                  <c:v>183184</c:v>
                </c:pt>
                <c:pt idx="428">
                  <c:v>184041</c:v>
                </c:pt>
                <c:pt idx="429">
                  <c:v>184900</c:v>
                </c:pt>
                <c:pt idx="430">
                  <c:v>185761</c:v>
                </c:pt>
                <c:pt idx="431">
                  <c:v>186624</c:v>
                </c:pt>
                <c:pt idx="432">
                  <c:v>187489</c:v>
                </c:pt>
                <c:pt idx="433">
                  <c:v>188356</c:v>
                </c:pt>
                <c:pt idx="434">
                  <c:v>189225</c:v>
                </c:pt>
                <c:pt idx="435">
                  <c:v>190096</c:v>
                </c:pt>
                <c:pt idx="436">
                  <c:v>190969</c:v>
                </c:pt>
                <c:pt idx="437">
                  <c:v>191844</c:v>
                </c:pt>
                <c:pt idx="438">
                  <c:v>192721</c:v>
                </c:pt>
                <c:pt idx="439">
                  <c:v>193600</c:v>
                </c:pt>
                <c:pt idx="440">
                  <c:v>194481</c:v>
                </c:pt>
                <c:pt idx="441">
                  <c:v>195364</c:v>
                </c:pt>
                <c:pt idx="442">
                  <c:v>196249</c:v>
                </c:pt>
                <c:pt idx="443">
                  <c:v>197136</c:v>
                </c:pt>
                <c:pt idx="444">
                  <c:v>198025</c:v>
                </c:pt>
                <c:pt idx="445">
                  <c:v>198916</c:v>
                </c:pt>
                <c:pt idx="446">
                  <c:v>199809</c:v>
                </c:pt>
                <c:pt idx="447">
                  <c:v>200704</c:v>
                </c:pt>
                <c:pt idx="448">
                  <c:v>201601</c:v>
                </c:pt>
                <c:pt idx="449">
                  <c:v>202500</c:v>
                </c:pt>
                <c:pt idx="450">
                  <c:v>203401</c:v>
                </c:pt>
                <c:pt idx="451">
                  <c:v>204304</c:v>
                </c:pt>
                <c:pt idx="452">
                  <c:v>205209</c:v>
                </c:pt>
                <c:pt idx="453">
                  <c:v>206116</c:v>
                </c:pt>
                <c:pt idx="454">
                  <c:v>207025</c:v>
                </c:pt>
                <c:pt idx="455">
                  <c:v>207936</c:v>
                </c:pt>
                <c:pt idx="456">
                  <c:v>208849</c:v>
                </c:pt>
                <c:pt idx="457">
                  <c:v>209764</c:v>
                </c:pt>
                <c:pt idx="458">
                  <c:v>210681</c:v>
                </c:pt>
                <c:pt idx="459">
                  <c:v>211600</c:v>
                </c:pt>
                <c:pt idx="460">
                  <c:v>212521</c:v>
                </c:pt>
                <c:pt idx="461">
                  <c:v>213444</c:v>
                </c:pt>
                <c:pt idx="462">
                  <c:v>214369</c:v>
                </c:pt>
                <c:pt idx="463">
                  <c:v>215296</c:v>
                </c:pt>
                <c:pt idx="464">
                  <c:v>216225</c:v>
                </c:pt>
                <c:pt idx="465">
                  <c:v>217156</c:v>
                </c:pt>
                <c:pt idx="466">
                  <c:v>218089</c:v>
                </c:pt>
                <c:pt idx="467">
                  <c:v>219024</c:v>
                </c:pt>
                <c:pt idx="468">
                  <c:v>219961</c:v>
                </c:pt>
                <c:pt idx="469">
                  <c:v>220900</c:v>
                </c:pt>
                <c:pt idx="470">
                  <c:v>221841</c:v>
                </c:pt>
                <c:pt idx="471">
                  <c:v>222784</c:v>
                </c:pt>
                <c:pt idx="472">
                  <c:v>223729</c:v>
                </c:pt>
                <c:pt idx="473">
                  <c:v>224676</c:v>
                </c:pt>
                <c:pt idx="474">
                  <c:v>225625</c:v>
                </c:pt>
                <c:pt idx="475">
                  <c:v>226576</c:v>
                </c:pt>
                <c:pt idx="476">
                  <c:v>227529</c:v>
                </c:pt>
                <c:pt idx="477">
                  <c:v>228484</c:v>
                </c:pt>
                <c:pt idx="478">
                  <c:v>229441</c:v>
                </c:pt>
                <c:pt idx="479">
                  <c:v>230400</c:v>
                </c:pt>
                <c:pt idx="480">
                  <c:v>231361</c:v>
                </c:pt>
                <c:pt idx="481">
                  <c:v>232324</c:v>
                </c:pt>
                <c:pt idx="482">
                  <c:v>233289</c:v>
                </c:pt>
                <c:pt idx="483">
                  <c:v>234256</c:v>
                </c:pt>
                <c:pt idx="484">
                  <c:v>235225</c:v>
                </c:pt>
                <c:pt idx="485">
                  <c:v>236196</c:v>
                </c:pt>
                <c:pt idx="486">
                  <c:v>237169</c:v>
                </c:pt>
                <c:pt idx="487">
                  <c:v>238144</c:v>
                </c:pt>
                <c:pt idx="488">
                  <c:v>239121</c:v>
                </c:pt>
                <c:pt idx="489">
                  <c:v>240100</c:v>
                </c:pt>
                <c:pt idx="490">
                  <c:v>241081</c:v>
                </c:pt>
                <c:pt idx="491">
                  <c:v>242064</c:v>
                </c:pt>
                <c:pt idx="492">
                  <c:v>243049</c:v>
                </c:pt>
                <c:pt idx="493">
                  <c:v>244036</c:v>
                </c:pt>
                <c:pt idx="494">
                  <c:v>245025</c:v>
                </c:pt>
                <c:pt idx="495">
                  <c:v>246016</c:v>
                </c:pt>
                <c:pt idx="496">
                  <c:v>247009</c:v>
                </c:pt>
                <c:pt idx="497">
                  <c:v>248004</c:v>
                </c:pt>
                <c:pt idx="498">
                  <c:v>249001</c:v>
                </c:pt>
                <c:pt idx="499">
                  <c:v>2500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BC00-49A1-93C5-FBE595E28CE8}"/>
            </c:ext>
          </c:extLst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O(n^3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G$2:$G$2001</c:f>
              <c:numCache>
                <c:formatCode>General</c:formatCode>
                <c:ptCount val="2000"/>
                <c:pt idx="0">
                  <c:v>1</c:v>
                </c:pt>
                <c:pt idx="1">
                  <c:v>8</c:v>
                </c:pt>
                <c:pt idx="2">
                  <c:v>27</c:v>
                </c:pt>
                <c:pt idx="3">
                  <c:v>64</c:v>
                </c:pt>
                <c:pt idx="4">
                  <c:v>125</c:v>
                </c:pt>
                <c:pt idx="5">
                  <c:v>216</c:v>
                </c:pt>
                <c:pt idx="6">
                  <c:v>343</c:v>
                </c:pt>
                <c:pt idx="7">
                  <c:v>512</c:v>
                </c:pt>
                <c:pt idx="8">
                  <c:v>729</c:v>
                </c:pt>
                <c:pt idx="9">
                  <c:v>1000</c:v>
                </c:pt>
                <c:pt idx="10">
                  <c:v>1331</c:v>
                </c:pt>
                <c:pt idx="11">
                  <c:v>1728</c:v>
                </c:pt>
                <c:pt idx="12">
                  <c:v>2197</c:v>
                </c:pt>
                <c:pt idx="13">
                  <c:v>2744</c:v>
                </c:pt>
                <c:pt idx="14">
                  <c:v>3375</c:v>
                </c:pt>
                <c:pt idx="15">
                  <c:v>4096</c:v>
                </c:pt>
                <c:pt idx="16">
                  <c:v>4913</c:v>
                </c:pt>
                <c:pt idx="17">
                  <c:v>5832</c:v>
                </c:pt>
                <c:pt idx="18">
                  <c:v>6859</c:v>
                </c:pt>
                <c:pt idx="19">
                  <c:v>8000</c:v>
                </c:pt>
                <c:pt idx="20">
                  <c:v>9261</c:v>
                </c:pt>
                <c:pt idx="21">
                  <c:v>10648</c:v>
                </c:pt>
                <c:pt idx="22">
                  <c:v>12167</c:v>
                </c:pt>
                <c:pt idx="23">
                  <c:v>13824</c:v>
                </c:pt>
                <c:pt idx="24">
                  <c:v>15625</c:v>
                </c:pt>
                <c:pt idx="25">
                  <c:v>17576</c:v>
                </c:pt>
                <c:pt idx="26">
                  <c:v>19683</c:v>
                </c:pt>
                <c:pt idx="27">
                  <c:v>21952</c:v>
                </c:pt>
                <c:pt idx="28">
                  <c:v>24389</c:v>
                </c:pt>
                <c:pt idx="29">
                  <c:v>27000</c:v>
                </c:pt>
                <c:pt idx="30">
                  <c:v>29791</c:v>
                </c:pt>
                <c:pt idx="31">
                  <c:v>32768</c:v>
                </c:pt>
                <c:pt idx="32">
                  <c:v>35937</c:v>
                </c:pt>
                <c:pt idx="33">
                  <c:v>39304</c:v>
                </c:pt>
                <c:pt idx="34">
                  <c:v>42875</c:v>
                </c:pt>
                <c:pt idx="35">
                  <c:v>46656</c:v>
                </c:pt>
                <c:pt idx="36">
                  <c:v>50653</c:v>
                </c:pt>
                <c:pt idx="37">
                  <c:v>54872</c:v>
                </c:pt>
                <c:pt idx="38">
                  <c:v>59319</c:v>
                </c:pt>
                <c:pt idx="39">
                  <c:v>64000</c:v>
                </c:pt>
                <c:pt idx="40">
                  <c:v>68921</c:v>
                </c:pt>
                <c:pt idx="41">
                  <c:v>74088</c:v>
                </c:pt>
                <c:pt idx="42">
                  <c:v>79507</c:v>
                </c:pt>
                <c:pt idx="43">
                  <c:v>85184</c:v>
                </c:pt>
                <c:pt idx="44">
                  <c:v>91125</c:v>
                </c:pt>
                <c:pt idx="45">
                  <c:v>97336</c:v>
                </c:pt>
                <c:pt idx="46">
                  <c:v>103823</c:v>
                </c:pt>
                <c:pt idx="47">
                  <c:v>110592</c:v>
                </c:pt>
                <c:pt idx="48">
                  <c:v>117649</c:v>
                </c:pt>
                <c:pt idx="49">
                  <c:v>125000</c:v>
                </c:pt>
                <c:pt idx="50">
                  <c:v>132651</c:v>
                </c:pt>
                <c:pt idx="51">
                  <c:v>140608</c:v>
                </c:pt>
                <c:pt idx="52">
                  <c:v>148877</c:v>
                </c:pt>
                <c:pt idx="53">
                  <c:v>157464</c:v>
                </c:pt>
                <c:pt idx="54">
                  <c:v>166375</c:v>
                </c:pt>
                <c:pt idx="55">
                  <c:v>175616</c:v>
                </c:pt>
                <c:pt idx="56">
                  <c:v>185193</c:v>
                </c:pt>
                <c:pt idx="57">
                  <c:v>195112</c:v>
                </c:pt>
                <c:pt idx="58">
                  <c:v>205379</c:v>
                </c:pt>
                <c:pt idx="59">
                  <c:v>216000</c:v>
                </c:pt>
                <c:pt idx="60">
                  <c:v>226981</c:v>
                </c:pt>
                <c:pt idx="61">
                  <c:v>238328</c:v>
                </c:pt>
                <c:pt idx="62">
                  <c:v>250047</c:v>
                </c:pt>
                <c:pt idx="63">
                  <c:v>262144</c:v>
                </c:pt>
                <c:pt idx="64">
                  <c:v>274625</c:v>
                </c:pt>
                <c:pt idx="65">
                  <c:v>287496</c:v>
                </c:pt>
                <c:pt idx="66">
                  <c:v>300763</c:v>
                </c:pt>
                <c:pt idx="67">
                  <c:v>314432</c:v>
                </c:pt>
                <c:pt idx="68">
                  <c:v>328509</c:v>
                </c:pt>
                <c:pt idx="69">
                  <c:v>343000</c:v>
                </c:pt>
                <c:pt idx="70">
                  <c:v>357911</c:v>
                </c:pt>
                <c:pt idx="71">
                  <c:v>373248</c:v>
                </c:pt>
                <c:pt idx="72">
                  <c:v>389017</c:v>
                </c:pt>
                <c:pt idx="73">
                  <c:v>405224</c:v>
                </c:pt>
                <c:pt idx="74">
                  <c:v>421875</c:v>
                </c:pt>
                <c:pt idx="75">
                  <c:v>438976</c:v>
                </c:pt>
                <c:pt idx="76">
                  <c:v>456533</c:v>
                </c:pt>
                <c:pt idx="77">
                  <c:v>474552</c:v>
                </c:pt>
                <c:pt idx="78">
                  <c:v>493039</c:v>
                </c:pt>
                <c:pt idx="79">
                  <c:v>512000</c:v>
                </c:pt>
                <c:pt idx="80">
                  <c:v>531441</c:v>
                </c:pt>
                <c:pt idx="81">
                  <c:v>551368</c:v>
                </c:pt>
                <c:pt idx="82">
                  <c:v>571787</c:v>
                </c:pt>
                <c:pt idx="83">
                  <c:v>592704</c:v>
                </c:pt>
                <c:pt idx="84">
                  <c:v>614125</c:v>
                </c:pt>
                <c:pt idx="85">
                  <c:v>636056</c:v>
                </c:pt>
                <c:pt idx="86">
                  <c:v>658503</c:v>
                </c:pt>
                <c:pt idx="87">
                  <c:v>681472</c:v>
                </c:pt>
                <c:pt idx="88">
                  <c:v>704969</c:v>
                </c:pt>
                <c:pt idx="89">
                  <c:v>729000</c:v>
                </c:pt>
                <c:pt idx="90">
                  <c:v>753571</c:v>
                </c:pt>
                <c:pt idx="91">
                  <c:v>778688</c:v>
                </c:pt>
                <c:pt idx="92">
                  <c:v>804357</c:v>
                </c:pt>
                <c:pt idx="93">
                  <c:v>830584</c:v>
                </c:pt>
                <c:pt idx="94">
                  <c:v>857375</c:v>
                </c:pt>
                <c:pt idx="95">
                  <c:v>884736</c:v>
                </c:pt>
                <c:pt idx="96">
                  <c:v>912673</c:v>
                </c:pt>
                <c:pt idx="97">
                  <c:v>941192</c:v>
                </c:pt>
                <c:pt idx="98">
                  <c:v>970299</c:v>
                </c:pt>
                <c:pt idx="99">
                  <c:v>1000000</c:v>
                </c:pt>
                <c:pt idx="100">
                  <c:v>1030301</c:v>
                </c:pt>
                <c:pt idx="101">
                  <c:v>1061208</c:v>
                </c:pt>
                <c:pt idx="102">
                  <c:v>1092727</c:v>
                </c:pt>
                <c:pt idx="103">
                  <c:v>1124864</c:v>
                </c:pt>
                <c:pt idx="104">
                  <c:v>1157625</c:v>
                </c:pt>
                <c:pt idx="105">
                  <c:v>1191016</c:v>
                </c:pt>
                <c:pt idx="106">
                  <c:v>1225043</c:v>
                </c:pt>
                <c:pt idx="107">
                  <c:v>1259712</c:v>
                </c:pt>
                <c:pt idx="108">
                  <c:v>1295029</c:v>
                </c:pt>
                <c:pt idx="109">
                  <c:v>1331000</c:v>
                </c:pt>
                <c:pt idx="110">
                  <c:v>1367631</c:v>
                </c:pt>
                <c:pt idx="111">
                  <c:v>1404928</c:v>
                </c:pt>
                <c:pt idx="112">
                  <c:v>1442897</c:v>
                </c:pt>
                <c:pt idx="113">
                  <c:v>1481544</c:v>
                </c:pt>
                <c:pt idx="114">
                  <c:v>1520875</c:v>
                </c:pt>
                <c:pt idx="115">
                  <c:v>1560896</c:v>
                </c:pt>
                <c:pt idx="116">
                  <c:v>1601613</c:v>
                </c:pt>
                <c:pt idx="117">
                  <c:v>1643032</c:v>
                </c:pt>
                <c:pt idx="118">
                  <c:v>1685159</c:v>
                </c:pt>
                <c:pt idx="119">
                  <c:v>1728000</c:v>
                </c:pt>
                <c:pt idx="120">
                  <c:v>1771561</c:v>
                </c:pt>
                <c:pt idx="121">
                  <c:v>1815848</c:v>
                </c:pt>
                <c:pt idx="122">
                  <c:v>1860867</c:v>
                </c:pt>
                <c:pt idx="123">
                  <c:v>1906624</c:v>
                </c:pt>
                <c:pt idx="124">
                  <c:v>1953125</c:v>
                </c:pt>
                <c:pt idx="125">
                  <c:v>2000376</c:v>
                </c:pt>
                <c:pt idx="126">
                  <c:v>2048383</c:v>
                </c:pt>
                <c:pt idx="127">
                  <c:v>2097152</c:v>
                </c:pt>
                <c:pt idx="128">
                  <c:v>2146689</c:v>
                </c:pt>
                <c:pt idx="129">
                  <c:v>2197000</c:v>
                </c:pt>
                <c:pt idx="130">
                  <c:v>2248091</c:v>
                </c:pt>
                <c:pt idx="131">
                  <c:v>2299968</c:v>
                </c:pt>
                <c:pt idx="132">
                  <c:v>2352637</c:v>
                </c:pt>
                <c:pt idx="133">
                  <c:v>2406104</c:v>
                </c:pt>
                <c:pt idx="134">
                  <c:v>2460375</c:v>
                </c:pt>
                <c:pt idx="135">
                  <c:v>2515456</c:v>
                </c:pt>
                <c:pt idx="136">
                  <c:v>2571353</c:v>
                </c:pt>
                <c:pt idx="137">
                  <c:v>2628072</c:v>
                </c:pt>
                <c:pt idx="138">
                  <c:v>2685619</c:v>
                </c:pt>
                <c:pt idx="139">
                  <c:v>2744000</c:v>
                </c:pt>
                <c:pt idx="140">
                  <c:v>2803221</c:v>
                </c:pt>
                <c:pt idx="141">
                  <c:v>2863288</c:v>
                </c:pt>
                <c:pt idx="142">
                  <c:v>2924207</c:v>
                </c:pt>
                <c:pt idx="143">
                  <c:v>2985984</c:v>
                </c:pt>
                <c:pt idx="144">
                  <c:v>3048625</c:v>
                </c:pt>
                <c:pt idx="145">
                  <c:v>3112136</c:v>
                </c:pt>
                <c:pt idx="146">
                  <c:v>3176523</c:v>
                </c:pt>
                <c:pt idx="147">
                  <c:v>3241792</c:v>
                </c:pt>
                <c:pt idx="148">
                  <c:v>3307949</c:v>
                </c:pt>
                <c:pt idx="149">
                  <c:v>3375000</c:v>
                </c:pt>
                <c:pt idx="150">
                  <c:v>3442951</c:v>
                </c:pt>
                <c:pt idx="151">
                  <c:v>3511808</c:v>
                </c:pt>
                <c:pt idx="152">
                  <c:v>3581577</c:v>
                </c:pt>
                <c:pt idx="153">
                  <c:v>3652264</c:v>
                </c:pt>
                <c:pt idx="154">
                  <c:v>3723875</c:v>
                </c:pt>
                <c:pt idx="155">
                  <c:v>3796416</c:v>
                </c:pt>
                <c:pt idx="156">
                  <c:v>3869893</c:v>
                </c:pt>
                <c:pt idx="157">
                  <c:v>3944312</c:v>
                </c:pt>
                <c:pt idx="158">
                  <c:v>4019679</c:v>
                </c:pt>
                <c:pt idx="159">
                  <c:v>4096000</c:v>
                </c:pt>
                <c:pt idx="160">
                  <c:v>4173281</c:v>
                </c:pt>
                <c:pt idx="161">
                  <c:v>4251528</c:v>
                </c:pt>
                <c:pt idx="162">
                  <c:v>4330747</c:v>
                </c:pt>
                <c:pt idx="163">
                  <c:v>4410944</c:v>
                </c:pt>
                <c:pt idx="164">
                  <c:v>4492125</c:v>
                </c:pt>
                <c:pt idx="165">
                  <c:v>4574296</c:v>
                </c:pt>
                <c:pt idx="166">
                  <c:v>4657463</c:v>
                </c:pt>
                <c:pt idx="167">
                  <c:v>4741632</c:v>
                </c:pt>
                <c:pt idx="168">
                  <c:v>4826809</c:v>
                </c:pt>
                <c:pt idx="169">
                  <c:v>4913000</c:v>
                </c:pt>
                <c:pt idx="170">
                  <c:v>5000211</c:v>
                </c:pt>
                <c:pt idx="171">
                  <c:v>5088448</c:v>
                </c:pt>
                <c:pt idx="172">
                  <c:v>5177717</c:v>
                </c:pt>
                <c:pt idx="173">
                  <c:v>5268024</c:v>
                </c:pt>
                <c:pt idx="174">
                  <c:v>5359375</c:v>
                </c:pt>
                <c:pt idx="175">
                  <c:v>5451776</c:v>
                </c:pt>
                <c:pt idx="176">
                  <c:v>5545233</c:v>
                </c:pt>
                <c:pt idx="177">
                  <c:v>5639752</c:v>
                </c:pt>
                <c:pt idx="178">
                  <c:v>5735339</c:v>
                </c:pt>
                <c:pt idx="179">
                  <c:v>5832000</c:v>
                </c:pt>
                <c:pt idx="180">
                  <c:v>5929741</c:v>
                </c:pt>
                <c:pt idx="181">
                  <c:v>6028568</c:v>
                </c:pt>
                <c:pt idx="182">
                  <c:v>6128487</c:v>
                </c:pt>
                <c:pt idx="183">
                  <c:v>6229504</c:v>
                </c:pt>
                <c:pt idx="184">
                  <c:v>6331625</c:v>
                </c:pt>
                <c:pt idx="185">
                  <c:v>6434856</c:v>
                </c:pt>
                <c:pt idx="186">
                  <c:v>6539203</c:v>
                </c:pt>
                <c:pt idx="187">
                  <c:v>6644672</c:v>
                </c:pt>
                <c:pt idx="188">
                  <c:v>6751269</c:v>
                </c:pt>
                <c:pt idx="189">
                  <c:v>6859000</c:v>
                </c:pt>
                <c:pt idx="190">
                  <c:v>6967871</c:v>
                </c:pt>
                <c:pt idx="191">
                  <c:v>7077888</c:v>
                </c:pt>
                <c:pt idx="192">
                  <c:v>7189057</c:v>
                </c:pt>
                <c:pt idx="193">
                  <c:v>7301384</c:v>
                </c:pt>
                <c:pt idx="194">
                  <c:v>7414875</c:v>
                </c:pt>
                <c:pt idx="195">
                  <c:v>7529536</c:v>
                </c:pt>
                <c:pt idx="196">
                  <c:v>7645373</c:v>
                </c:pt>
                <c:pt idx="197">
                  <c:v>7762392</c:v>
                </c:pt>
                <c:pt idx="198">
                  <c:v>7880599</c:v>
                </c:pt>
                <c:pt idx="199">
                  <c:v>8000000</c:v>
                </c:pt>
                <c:pt idx="200">
                  <c:v>8120601</c:v>
                </c:pt>
                <c:pt idx="201">
                  <c:v>8242408</c:v>
                </c:pt>
                <c:pt idx="202">
                  <c:v>8365427</c:v>
                </c:pt>
                <c:pt idx="203">
                  <c:v>8489664</c:v>
                </c:pt>
                <c:pt idx="204">
                  <c:v>8615125</c:v>
                </c:pt>
                <c:pt idx="205">
                  <c:v>8741816</c:v>
                </c:pt>
                <c:pt idx="206">
                  <c:v>8869743</c:v>
                </c:pt>
                <c:pt idx="207">
                  <c:v>8998912</c:v>
                </c:pt>
                <c:pt idx="208">
                  <c:v>9129329</c:v>
                </c:pt>
                <c:pt idx="209">
                  <c:v>9261000</c:v>
                </c:pt>
                <c:pt idx="210">
                  <c:v>9393931</c:v>
                </c:pt>
                <c:pt idx="211">
                  <c:v>9528128</c:v>
                </c:pt>
                <c:pt idx="212">
                  <c:v>9663597</c:v>
                </c:pt>
                <c:pt idx="213">
                  <c:v>9800344</c:v>
                </c:pt>
                <c:pt idx="214">
                  <c:v>9938375</c:v>
                </c:pt>
                <c:pt idx="215">
                  <c:v>10077696</c:v>
                </c:pt>
                <c:pt idx="216">
                  <c:v>10218313</c:v>
                </c:pt>
                <c:pt idx="217">
                  <c:v>10360232</c:v>
                </c:pt>
                <c:pt idx="218">
                  <c:v>10503459</c:v>
                </c:pt>
                <c:pt idx="219">
                  <c:v>10648000</c:v>
                </c:pt>
                <c:pt idx="220">
                  <c:v>10793861</c:v>
                </c:pt>
                <c:pt idx="221">
                  <c:v>10941048</c:v>
                </c:pt>
                <c:pt idx="222">
                  <c:v>11089567</c:v>
                </c:pt>
                <c:pt idx="223">
                  <c:v>11239424</c:v>
                </c:pt>
                <c:pt idx="224">
                  <c:v>11390625</c:v>
                </c:pt>
                <c:pt idx="225">
                  <c:v>11543176</c:v>
                </c:pt>
                <c:pt idx="226">
                  <c:v>11697083</c:v>
                </c:pt>
                <c:pt idx="227">
                  <c:v>11852352</c:v>
                </c:pt>
                <c:pt idx="228">
                  <c:v>12008989</c:v>
                </c:pt>
                <c:pt idx="229">
                  <c:v>12167000</c:v>
                </c:pt>
                <c:pt idx="230">
                  <c:v>12326391</c:v>
                </c:pt>
                <c:pt idx="231">
                  <c:v>12487168</c:v>
                </c:pt>
                <c:pt idx="232">
                  <c:v>12649337</c:v>
                </c:pt>
                <c:pt idx="233">
                  <c:v>12812904</c:v>
                </c:pt>
                <c:pt idx="234">
                  <c:v>12977875</c:v>
                </c:pt>
                <c:pt idx="235">
                  <c:v>13144256</c:v>
                </c:pt>
                <c:pt idx="236">
                  <c:v>13312053</c:v>
                </c:pt>
                <c:pt idx="237">
                  <c:v>13481272</c:v>
                </c:pt>
                <c:pt idx="238">
                  <c:v>13651919</c:v>
                </c:pt>
                <c:pt idx="239">
                  <c:v>13824000</c:v>
                </c:pt>
                <c:pt idx="240">
                  <c:v>13997521</c:v>
                </c:pt>
                <c:pt idx="241">
                  <c:v>14172488</c:v>
                </c:pt>
                <c:pt idx="242">
                  <c:v>14348907</c:v>
                </c:pt>
                <c:pt idx="243">
                  <c:v>14526784</c:v>
                </c:pt>
                <c:pt idx="244">
                  <c:v>14706125</c:v>
                </c:pt>
                <c:pt idx="245">
                  <c:v>14886936</c:v>
                </c:pt>
                <c:pt idx="246">
                  <c:v>15069223</c:v>
                </c:pt>
                <c:pt idx="247">
                  <c:v>15252992</c:v>
                </c:pt>
                <c:pt idx="248">
                  <c:v>15438249</c:v>
                </c:pt>
                <c:pt idx="249">
                  <c:v>15625000</c:v>
                </c:pt>
                <c:pt idx="250">
                  <c:v>15813251</c:v>
                </c:pt>
                <c:pt idx="251">
                  <c:v>16003008</c:v>
                </c:pt>
                <c:pt idx="252">
                  <c:v>16194277</c:v>
                </c:pt>
                <c:pt idx="253">
                  <c:v>16387064</c:v>
                </c:pt>
                <c:pt idx="254">
                  <c:v>16581375</c:v>
                </c:pt>
                <c:pt idx="255">
                  <c:v>16777216</c:v>
                </c:pt>
                <c:pt idx="256">
                  <c:v>16974593</c:v>
                </c:pt>
                <c:pt idx="257">
                  <c:v>17173512</c:v>
                </c:pt>
                <c:pt idx="258">
                  <c:v>17373979</c:v>
                </c:pt>
                <c:pt idx="259">
                  <c:v>17576000</c:v>
                </c:pt>
                <c:pt idx="260">
                  <c:v>17779581</c:v>
                </c:pt>
                <c:pt idx="261">
                  <c:v>17984728</c:v>
                </c:pt>
                <c:pt idx="262">
                  <c:v>18191447</c:v>
                </c:pt>
                <c:pt idx="263">
                  <c:v>18399744</c:v>
                </c:pt>
                <c:pt idx="264">
                  <c:v>18609625</c:v>
                </c:pt>
                <c:pt idx="265">
                  <c:v>18821096</c:v>
                </c:pt>
                <c:pt idx="266">
                  <c:v>19034163</c:v>
                </c:pt>
                <c:pt idx="267">
                  <c:v>19248832</c:v>
                </c:pt>
                <c:pt idx="268">
                  <c:v>19465109</c:v>
                </c:pt>
                <c:pt idx="269">
                  <c:v>19683000</c:v>
                </c:pt>
                <c:pt idx="270">
                  <c:v>19902511</c:v>
                </c:pt>
                <c:pt idx="271">
                  <c:v>20123648</c:v>
                </c:pt>
                <c:pt idx="272">
                  <c:v>20346417</c:v>
                </c:pt>
                <c:pt idx="273">
                  <c:v>20570824</c:v>
                </c:pt>
                <c:pt idx="274">
                  <c:v>20796875</c:v>
                </c:pt>
                <c:pt idx="275">
                  <c:v>21024576</c:v>
                </c:pt>
                <c:pt idx="276">
                  <c:v>21253933</c:v>
                </c:pt>
                <c:pt idx="277">
                  <c:v>21484952</c:v>
                </c:pt>
                <c:pt idx="278">
                  <c:v>21717639</c:v>
                </c:pt>
                <c:pt idx="279">
                  <c:v>21952000</c:v>
                </c:pt>
                <c:pt idx="280">
                  <c:v>22188041</c:v>
                </c:pt>
                <c:pt idx="281">
                  <c:v>22425768</c:v>
                </c:pt>
                <c:pt idx="282">
                  <c:v>22665187</c:v>
                </c:pt>
                <c:pt idx="283">
                  <c:v>22906304</c:v>
                </c:pt>
                <c:pt idx="284">
                  <c:v>23149125</c:v>
                </c:pt>
                <c:pt idx="285">
                  <c:v>23393656</c:v>
                </c:pt>
                <c:pt idx="286">
                  <c:v>23639903</c:v>
                </c:pt>
                <c:pt idx="287">
                  <c:v>23887872</c:v>
                </c:pt>
                <c:pt idx="288">
                  <c:v>24137569</c:v>
                </c:pt>
                <c:pt idx="289">
                  <c:v>24389000</c:v>
                </c:pt>
                <c:pt idx="290">
                  <c:v>24642171</c:v>
                </c:pt>
                <c:pt idx="291">
                  <c:v>24897088</c:v>
                </c:pt>
                <c:pt idx="292">
                  <c:v>25153757</c:v>
                </c:pt>
                <c:pt idx="293">
                  <c:v>25412184</c:v>
                </c:pt>
                <c:pt idx="294">
                  <c:v>25672375</c:v>
                </c:pt>
                <c:pt idx="295">
                  <c:v>25934336</c:v>
                </c:pt>
                <c:pt idx="296">
                  <c:v>26198073</c:v>
                </c:pt>
                <c:pt idx="297">
                  <c:v>26463592</c:v>
                </c:pt>
                <c:pt idx="298">
                  <c:v>26730899</c:v>
                </c:pt>
                <c:pt idx="299">
                  <c:v>27000000</c:v>
                </c:pt>
                <c:pt idx="300">
                  <c:v>27270901</c:v>
                </c:pt>
                <c:pt idx="301">
                  <c:v>27543608</c:v>
                </c:pt>
                <c:pt idx="302">
                  <c:v>27818127</c:v>
                </c:pt>
                <c:pt idx="303">
                  <c:v>28094464</c:v>
                </c:pt>
                <c:pt idx="304">
                  <c:v>28372625</c:v>
                </c:pt>
                <c:pt idx="305">
                  <c:v>28652616</c:v>
                </c:pt>
                <c:pt idx="306">
                  <c:v>28934443</c:v>
                </c:pt>
                <c:pt idx="307">
                  <c:v>29218112</c:v>
                </c:pt>
                <c:pt idx="308">
                  <c:v>29503629</c:v>
                </c:pt>
                <c:pt idx="309">
                  <c:v>29791000</c:v>
                </c:pt>
                <c:pt idx="310">
                  <c:v>30080231</c:v>
                </c:pt>
                <c:pt idx="311">
                  <c:v>30371328</c:v>
                </c:pt>
                <c:pt idx="312">
                  <c:v>30664297</c:v>
                </c:pt>
                <c:pt idx="313">
                  <c:v>30959144</c:v>
                </c:pt>
                <c:pt idx="314">
                  <c:v>31255875</c:v>
                </c:pt>
                <c:pt idx="315">
                  <c:v>31554496</c:v>
                </c:pt>
                <c:pt idx="316">
                  <c:v>31855013</c:v>
                </c:pt>
                <c:pt idx="317">
                  <c:v>32157432</c:v>
                </c:pt>
                <c:pt idx="318">
                  <c:v>32461759</c:v>
                </c:pt>
                <c:pt idx="319">
                  <c:v>32768000</c:v>
                </c:pt>
                <c:pt idx="320">
                  <c:v>33076161</c:v>
                </c:pt>
                <c:pt idx="321">
                  <c:v>33386248</c:v>
                </c:pt>
                <c:pt idx="322">
                  <c:v>33698267</c:v>
                </c:pt>
                <c:pt idx="323">
                  <c:v>34012224</c:v>
                </c:pt>
                <c:pt idx="324">
                  <c:v>34328125</c:v>
                </c:pt>
                <c:pt idx="325">
                  <c:v>34645976</c:v>
                </c:pt>
                <c:pt idx="326">
                  <c:v>34965783</c:v>
                </c:pt>
                <c:pt idx="327">
                  <c:v>35287552</c:v>
                </c:pt>
                <c:pt idx="328">
                  <c:v>35611289</c:v>
                </c:pt>
                <c:pt idx="329">
                  <c:v>35937000</c:v>
                </c:pt>
                <c:pt idx="330">
                  <c:v>36264691</c:v>
                </c:pt>
                <c:pt idx="331">
                  <c:v>36594368</c:v>
                </c:pt>
                <c:pt idx="332">
                  <c:v>36926037</c:v>
                </c:pt>
                <c:pt idx="333">
                  <c:v>37259704</c:v>
                </c:pt>
                <c:pt idx="334">
                  <c:v>37595375</c:v>
                </c:pt>
                <c:pt idx="335">
                  <c:v>37933056</c:v>
                </c:pt>
                <c:pt idx="336">
                  <c:v>38272753</c:v>
                </c:pt>
                <c:pt idx="337">
                  <c:v>38614472</c:v>
                </c:pt>
                <c:pt idx="338">
                  <c:v>38958219</c:v>
                </c:pt>
                <c:pt idx="339">
                  <c:v>39304000</c:v>
                </c:pt>
                <c:pt idx="340">
                  <c:v>39651821</c:v>
                </c:pt>
                <c:pt idx="341">
                  <c:v>40001688</c:v>
                </c:pt>
                <c:pt idx="342">
                  <c:v>40353607</c:v>
                </c:pt>
                <c:pt idx="343">
                  <c:v>40707584</c:v>
                </c:pt>
                <c:pt idx="344">
                  <c:v>41063625</c:v>
                </c:pt>
                <c:pt idx="345">
                  <c:v>41421736</c:v>
                </c:pt>
                <c:pt idx="346">
                  <c:v>41781923</c:v>
                </c:pt>
                <c:pt idx="347">
                  <c:v>42144192</c:v>
                </c:pt>
                <c:pt idx="348">
                  <c:v>42508549</c:v>
                </c:pt>
                <c:pt idx="349">
                  <c:v>42875000</c:v>
                </c:pt>
                <c:pt idx="350">
                  <c:v>43243551</c:v>
                </c:pt>
                <c:pt idx="351">
                  <c:v>43614208</c:v>
                </c:pt>
                <c:pt idx="352">
                  <c:v>43986977</c:v>
                </c:pt>
                <c:pt idx="353">
                  <c:v>44361864</c:v>
                </c:pt>
                <c:pt idx="354">
                  <c:v>44738875</c:v>
                </c:pt>
                <c:pt idx="355">
                  <c:v>45118016</c:v>
                </c:pt>
                <c:pt idx="356">
                  <c:v>45499293</c:v>
                </c:pt>
                <c:pt idx="357">
                  <c:v>45882712</c:v>
                </c:pt>
                <c:pt idx="358">
                  <c:v>46268279</c:v>
                </c:pt>
                <c:pt idx="359">
                  <c:v>46656000</c:v>
                </c:pt>
                <c:pt idx="360">
                  <c:v>47045881</c:v>
                </c:pt>
                <c:pt idx="361">
                  <c:v>47437928</c:v>
                </c:pt>
                <c:pt idx="362">
                  <c:v>47832147</c:v>
                </c:pt>
                <c:pt idx="363">
                  <c:v>48228544</c:v>
                </c:pt>
                <c:pt idx="364">
                  <c:v>48627125</c:v>
                </c:pt>
                <c:pt idx="365">
                  <c:v>49027896</c:v>
                </c:pt>
                <c:pt idx="366">
                  <c:v>49430863</c:v>
                </c:pt>
                <c:pt idx="367">
                  <c:v>49836032</c:v>
                </c:pt>
                <c:pt idx="368">
                  <c:v>50243409</c:v>
                </c:pt>
                <c:pt idx="369">
                  <c:v>50653000</c:v>
                </c:pt>
                <c:pt idx="370">
                  <c:v>51064811</c:v>
                </c:pt>
                <c:pt idx="371">
                  <c:v>51478848</c:v>
                </c:pt>
                <c:pt idx="372">
                  <c:v>51895117</c:v>
                </c:pt>
                <c:pt idx="373">
                  <c:v>52313624</c:v>
                </c:pt>
                <c:pt idx="374">
                  <c:v>52734375</c:v>
                </c:pt>
                <c:pt idx="375">
                  <c:v>53157376</c:v>
                </c:pt>
                <c:pt idx="376">
                  <c:v>53582633</c:v>
                </c:pt>
                <c:pt idx="377">
                  <c:v>54010152</c:v>
                </c:pt>
                <c:pt idx="378">
                  <c:v>54439939</c:v>
                </c:pt>
                <c:pt idx="379">
                  <c:v>54872000</c:v>
                </c:pt>
                <c:pt idx="380">
                  <c:v>55306341</c:v>
                </c:pt>
                <c:pt idx="381">
                  <c:v>55742968</c:v>
                </c:pt>
                <c:pt idx="382">
                  <c:v>56181887</c:v>
                </c:pt>
                <c:pt idx="383">
                  <c:v>56623104</c:v>
                </c:pt>
                <c:pt idx="384">
                  <c:v>57066625</c:v>
                </c:pt>
                <c:pt idx="385">
                  <c:v>57512456</c:v>
                </c:pt>
                <c:pt idx="386">
                  <c:v>57960603</c:v>
                </c:pt>
                <c:pt idx="387">
                  <c:v>58411072</c:v>
                </c:pt>
                <c:pt idx="388">
                  <c:v>58863869</c:v>
                </c:pt>
                <c:pt idx="389">
                  <c:v>59319000</c:v>
                </c:pt>
                <c:pt idx="390">
                  <c:v>59776471</c:v>
                </c:pt>
                <c:pt idx="391">
                  <c:v>60236288</c:v>
                </c:pt>
                <c:pt idx="392">
                  <c:v>60698457</c:v>
                </c:pt>
                <c:pt idx="393">
                  <c:v>61162984</c:v>
                </c:pt>
                <c:pt idx="394">
                  <c:v>61629875</c:v>
                </c:pt>
                <c:pt idx="395">
                  <c:v>62099136</c:v>
                </c:pt>
                <c:pt idx="396">
                  <c:v>62570773</c:v>
                </c:pt>
                <c:pt idx="397">
                  <c:v>63044792</c:v>
                </c:pt>
                <c:pt idx="398">
                  <c:v>63521199</c:v>
                </c:pt>
                <c:pt idx="399">
                  <c:v>64000000</c:v>
                </c:pt>
                <c:pt idx="400">
                  <c:v>64481201</c:v>
                </c:pt>
                <c:pt idx="401">
                  <c:v>64964808</c:v>
                </c:pt>
                <c:pt idx="402">
                  <c:v>65450827</c:v>
                </c:pt>
                <c:pt idx="403">
                  <c:v>65939264</c:v>
                </c:pt>
                <c:pt idx="404">
                  <c:v>66430125</c:v>
                </c:pt>
                <c:pt idx="405">
                  <c:v>66923416</c:v>
                </c:pt>
                <c:pt idx="406">
                  <c:v>67419143</c:v>
                </c:pt>
                <c:pt idx="407">
                  <c:v>67917312</c:v>
                </c:pt>
                <c:pt idx="408">
                  <c:v>68417929</c:v>
                </c:pt>
                <c:pt idx="409">
                  <c:v>68921000</c:v>
                </c:pt>
                <c:pt idx="410">
                  <c:v>69426531</c:v>
                </c:pt>
                <c:pt idx="411">
                  <c:v>69934528</c:v>
                </c:pt>
                <c:pt idx="412">
                  <c:v>70444997</c:v>
                </c:pt>
                <c:pt idx="413">
                  <c:v>70957944</c:v>
                </c:pt>
                <c:pt idx="414">
                  <c:v>71473375</c:v>
                </c:pt>
                <c:pt idx="415">
                  <c:v>71991296</c:v>
                </c:pt>
                <c:pt idx="416">
                  <c:v>72511713</c:v>
                </c:pt>
                <c:pt idx="417">
                  <c:v>73034632</c:v>
                </c:pt>
                <c:pt idx="418">
                  <c:v>73560059</c:v>
                </c:pt>
                <c:pt idx="419">
                  <c:v>74088000</c:v>
                </c:pt>
                <c:pt idx="420">
                  <c:v>74618461</c:v>
                </c:pt>
                <c:pt idx="421">
                  <c:v>75151448</c:v>
                </c:pt>
                <c:pt idx="422">
                  <c:v>75686967</c:v>
                </c:pt>
                <c:pt idx="423">
                  <c:v>76225024</c:v>
                </c:pt>
                <c:pt idx="424">
                  <c:v>76765625</c:v>
                </c:pt>
                <c:pt idx="425">
                  <c:v>77308776</c:v>
                </c:pt>
                <c:pt idx="426">
                  <c:v>77854483</c:v>
                </c:pt>
                <c:pt idx="427">
                  <c:v>78402752</c:v>
                </c:pt>
                <c:pt idx="428">
                  <c:v>78953589</c:v>
                </c:pt>
                <c:pt idx="429">
                  <c:v>79507000</c:v>
                </c:pt>
                <c:pt idx="430">
                  <c:v>80062991</c:v>
                </c:pt>
                <c:pt idx="431">
                  <c:v>80621568</c:v>
                </c:pt>
                <c:pt idx="432">
                  <c:v>81182737</c:v>
                </c:pt>
                <c:pt idx="433">
                  <c:v>81746504</c:v>
                </c:pt>
                <c:pt idx="434">
                  <c:v>82312875</c:v>
                </c:pt>
                <c:pt idx="435">
                  <c:v>82881856</c:v>
                </c:pt>
                <c:pt idx="436">
                  <c:v>83453453</c:v>
                </c:pt>
                <c:pt idx="437">
                  <c:v>84027672</c:v>
                </c:pt>
                <c:pt idx="438">
                  <c:v>84604519</c:v>
                </c:pt>
                <c:pt idx="439">
                  <c:v>85184000</c:v>
                </c:pt>
                <c:pt idx="440">
                  <c:v>85766121</c:v>
                </c:pt>
                <c:pt idx="441">
                  <c:v>86350888</c:v>
                </c:pt>
                <c:pt idx="442">
                  <c:v>86938307</c:v>
                </c:pt>
                <c:pt idx="443">
                  <c:v>87528384</c:v>
                </c:pt>
                <c:pt idx="444">
                  <c:v>88121125</c:v>
                </c:pt>
                <c:pt idx="445">
                  <c:v>88716536</c:v>
                </c:pt>
                <c:pt idx="446">
                  <c:v>89314623</c:v>
                </c:pt>
                <c:pt idx="447">
                  <c:v>89915392</c:v>
                </c:pt>
                <c:pt idx="448">
                  <c:v>90518849</c:v>
                </c:pt>
                <c:pt idx="449">
                  <c:v>91125000</c:v>
                </c:pt>
                <c:pt idx="450">
                  <c:v>91733851</c:v>
                </c:pt>
                <c:pt idx="451">
                  <c:v>92345408</c:v>
                </c:pt>
                <c:pt idx="452">
                  <c:v>92959677</c:v>
                </c:pt>
                <c:pt idx="453">
                  <c:v>93576664</c:v>
                </c:pt>
                <c:pt idx="454">
                  <c:v>94196375</c:v>
                </c:pt>
                <c:pt idx="455">
                  <c:v>94818816</c:v>
                </c:pt>
                <c:pt idx="456">
                  <c:v>95443993</c:v>
                </c:pt>
                <c:pt idx="457">
                  <c:v>96071912</c:v>
                </c:pt>
                <c:pt idx="458">
                  <c:v>96702579</c:v>
                </c:pt>
                <c:pt idx="459">
                  <c:v>97336000</c:v>
                </c:pt>
                <c:pt idx="460">
                  <c:v>97972181</c:v>
                </c:pt>
                <c:pt idx="461">
                  <c:v>98611128</c:v>
                </c:pt>
                <c:pt idx="462">
                  <c:v>99252847</c:v>
                </c:pt>
                <c:pt idx="463">
                  <c:v>99897344</c:v>
                </c:pt>
                <c:pt idx="464">
                  <c:v>100544625</c:v>
                </c:pt>
                <c:pt idx="465">
                  <c:v>101194696</c:v>
                </c:pt>
                <c:pt idx="466">
                  <c:v>101847563</c:v>
                </c:pt>
                <c:pt idx="467">
                  <c:v>102503232</c:v>
                </c:pt>
                <c:pt idx="468">
                  <c:v>103161709</c:v>
                </c:pt>
                <c:pt idx="469">
                  <c:v>103823000</c:v>
                </c:pt>
                <c:pt idx="470">
                  <c:v>104487111</c:v>
                </c:pt>
                <c:pt idx="471">
                  <c:v>105154048</c:v>
                </c:pt>
                <c:pt idx="472">
                  <c:v>105823817</c:v>
                </c:pt>
                <c:pt idx="473">
                  <c:v>106496424</c:v>
                </c:pt>
                <c:pt idx="474">
                  <c:v>107171875</c:v>
                </c:pt>
                <c:pt idx="475">
                  <c:v>107850176</c:v>
                </c:pt>
                <c:pt idx="476">
                  <c:v>108531333</c:v>
                </c:pt>
                <c:pt idx="477">
                  <c:v>109215352</c:v>
                </c:pt>
                <c:pt idx="478">
                  <c:v>109902239</c:v>
                </c:pt>
                <c:pt idx="479">
                  <c:v>110592000</c:v>
                </c:pt>
                <c:pt idx="480">
                  <c:v>111284641</c:v>
                </c:pt>
                <c:pt idx="481">
                  <c:v>111980168</c:v>
                </c:pt>
                <c:pt idx="482">
                  <c:v>112678587</c:v>
                </c:pt>
                <c:pt idx="483">
                  <c:v>113379904</c:v>
                </c:pt>
                <c:pt idx="484">
                  <c:v>114084125</c:v>
                </c:pt>
                <c:pt idx="485">
                  <c:v>114791256</c:v>
                </c:pt>
                <c:pt idx="486">
                  <c:v>115501303</c:v>
                </c:pt>
                <c:pt idx="487">
                  <c:v>116214272</c:v>
                </c:pt>
                <c:pt idx="488">
                  <c:v>116930169</c:v>
                </c:pt>
                <c:pt idx="489">
                  <c:v>117649000</c:v>
                </c:pt>
                <c:pt idx="490">
                  <c:v>118370771</c:v>
                </c:pt>
                <c:pt idx="491">
                  <c:v>119095488</c:v>
                </c:pt>
                <c:pt idx="492">
                  <c:v>119823157</c:v>
                </c:pt>
                <c:pt idx="493">
                  <c:v>120553784</c:v>
                </c:pt>
                <c:pt idx="494">
                  <c:v>121287375</c:v>
                </c:pt>
                <c:pt idx="495">
                  <c:v>122023936</c:v>
                </c:pt>
                <c:pt idx="496">
                  <c:v>122763473</c:v>
                </c:pt>
                <c:pt idx="497">
                  <c:v>123505992</c:v>
                </c:pt>
                <c:pt idx="498">
                  <c:v>124251499</c:v>
                </c:pt>
                <c:pt idx="499">
                  <c:v>1250000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BC00-49A1-93C5-FBE595E28CE8}"/>
            </c:ext>
          </c:extLst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O(2^n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H$2:$H$2001</c:f>
              <c:numCache>
                <c:formatCode>General</c:formatCode>
                <c:ptCount val="200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  <c:pt idx="10">
                  <c:v>2048</c:v>
                </c:pt>
                <c:pt idx="11">
                  <c:v>4096</c:v>
                </c:pt>
                <c:pt idx="12">
                  <c:v>8192</c:v>
                </c:pt>
                <c:pt idx="13">
                  <c:v>16384</c:v>
                </c:pt>
                <c:pt idx="14">
                  <c:v>32768</c:v>
                </c:pt>
                <c:pt idx="15">
                  <c:v>65536</c:v>
                </c:pt>
                <c:pt idx="16">
                  <c:v>131072</c:v>
                </c:pt>
                <c:pt idx="17">
                  <c:v>262144</c:v>
                </c:pt>
                <c:pt idx="18">
                  <c:v>524288</c:v>
                </c:pt>
                <c:pt idx="19">
                  <c:v>1048576</c:v>
                </c:pt>
                <c:pt idx="20">
                  <c:v>2097152</c:v>
                </c:pt>
                <c:pt idx="21">
                  <c:v>4194304</c:v>
                </c:pt>
                <c:pt idx="22">
                  <c:v>8388608</c:v>
                </c:pt>
                <c:pt idx="23">
                  <c:v>16777216</c:v>
                </c:pt>
                <c:pt idx="24">
                  <c:v>33554432</c:v>
                </c:pt>
                <c:pt idx="25">
                  <c:v>67108864</c:v>
                </c:pt>
                <c:pt idx="26">
                  <c:v>134217728</c:v>
                </c:pt>
                <c:pt idx="27">
                  <c:v>268435456</c:v>
                </c:pt>
                <c:pt idx="28">
                  <c:v>536870912</c:v>
                </c:pt>
                <c:pt idx="29">
                  <c:v>1073741824</c:v>
                </c:pt>
                <c:pt idx="30">
                  <c:v>2147483648</c:v>
                </c:pt>
                <c:pt idx="31">
                  <c:v>4294967296</c:v>
                </c:pt>
                <c:pt idx="32">
                  <c:v>8589934592</c:v>
                </c:pt>
                <c:pt idx="33">
                  <c:v>17179869184</c:v>
                </c:pt>
                <c:pt idx="34">
                  <c:v>34359738368</c:v>
                </c:pt>
                <c:pt idx="35">
                  <c:v>68719476736</c:v>
                </c:pt>
                <c:pt idx="36">
                  <c:v>137438953472</c:v>
                </c:pt>
                <c:pt idx="37">
                  <c:v>274877906944</c:v>
                </c:pt>
                <c:pt idx="38">
                  <c:v>549755813888</c:v>
                </c:pt>
                <c:pt idx="39">
                  <c:v>1099511627776</c:v>
                </c:pt>
                <c:pt idx="40">
                  <c:v>2199023255552</c:v>
                </c:pt>
                <c:pt idx="41">
                  <c:v>4398046511104</c:v>
                </c:pt>
                <c:pt idx="42">
                  <c:v>8796093022208</c:v>
                </c:pt>
                <c:pt idx="43">
                  <c:v>17592186044416</c:v>
                </c:pt>
                <c:pt idx="44">
                  <c:v>35184372088832</c:v>
                </c:pt>
                <c:pt idx="45">
                  <c:v>70368744177664</c:v>
                </c:pt>
                <c:pt idx="46">
                  <c:v>140737488355328</c:v>
                </c:pt>
                <c:pt idx="47">
                  <c:v>281474976710656</c:v>
                </c:pt>
                <c:pt idx="48">
                  <c:v>562949953421312</c:v>
                </c:pt>
                <c:pt idx="49">
                  <c:v>1125899906842624</c:v>
                </c:pt>
                <c:pt idx="50">
                  <c:v>2251799813685248</c:v>
                </c:pt>
                <c:pt idx="51">
                  <c:v>4503599627370496</c:v>
                </c:pt>
                <c:pt idx="52">
                  <c:v>9007199254740992</c:v>
                </c:pt>
                <c:pt idx="53">
                  <c:v>1.8014398509481984E+16</c:v>
                </c:pt>
                <c:pt idx="54">
                  <c:v>3.6028797018963968E+16</c:v>
                </c:pt>
                <c:pt idx="55">
                  <c:v>7.2057594037927936E+16</c:v>
                </c:pt>
                <c:pt idx="56">
                  <c:v>1.4411518807585587E+17</c:v>
                </c:pt>
                <c:pt idx="57">
                  <c:v>2.8823037615171174E+17</c:v>
                </c:pt>
                <c:pt idx="58">
                  <c:v>5.7646075230342349E+17</c:v>
                </c:pt>
                <c:pt idx="59">
                  <c:v>1.152921504606847E+18</c:v>
                </c:pt>
                <c:pt idx="60">
                  <c:v>2.305843009213694E+18</c:v>
                </c:pt>
                <c:pt idx="61">
                  <c:v>4.6116860184273879E+18</c:v>
                </c:pt>
                <c:pt idx="62">
                  <c:v>9.2233720368547758E+18</c:v>
                </c:pt>
                <c:pt idx="63">
                  <c:v>1.8446744073709552E+19</c:v>
                </c:pt>
                <c:pt idx="64">
                  <c:v>3.6893488147419103E+19</c:v>
                </c:pt>
                <c:pt idx="65">
                  <c:v>7.3786976294838206E+19</c:v>
                </c:pt>
                <c:pt idx="66">
                  <c:v>1.4757395258967641E+20</c:v>
                </c:pt>
                <c:pt idx="67">
                  <c:v>2.9514790517935283E+20</c:v>
                </c:pt>
                <c:pt idx="68">
                  <c:v>5.9029581035870565E+20</c:v>
                </c:pt>
                <c:pt idx="69">
                  <c:v>1.1805916207174113E+21</c:v>
                </c:pt>
                <c:pt idx="70">
                  <c:v>2.3611832414348226E+21</c:v>
                </c:pt>
                <c:pt idx="71">
                  <c:v>4.7223664828696452E+21</c:v>
                </c:pt>
                <c:pt idx="72">
                  <c:v>9.4447329657392904E+21</c:v>
                </c:pt>
                <c:pt idx="73">
                  <c:v>1.8889465931478581E+22</c:v>
                </c:pt>
                <c:pt idx="74">
                  <c:v>3.7778931862957162E+22</c:v>
                </c:pt>
                <c:pt idx="75">
                  <c:v>7.5557863725914323E+22</c:v>
                </c:pt>
                <c:pt idx="76">
                  <c:v>1.5111572745182865E+23</c:v>
                </c:pt>
                <c:pt idx="77">
                  <c:v>3.0223145490365729E+23</c:v>
                </c:pt>
                <c:pt idx="78">
                  <c:v>6.0446290980731459E+23</c:v>
                </c:pt>
                <c:pt idx="79">
                  <c:v>1.2089258196146292E+24</c:v>
                </c:pt>
                <c:pt idx="80">
                  <c:v>2.4178516392292583E+24</c:v>
                </c:pt>
                <c:pt idx="81">
                  <c:v>4.8357032784585167E+24</c:v>
                </c:pt>
                <c:pt idx="82">
                  <c:v>9.6714065569170334E+24</c:v>
                </c:pt>
                <c:pt idx="83">
                  <c:v>1.9342813113834067E+25</c:v>
                </c:pt>
                <c:pt idx="84">
                  <c:v>3.8685626227668134E+25</c:v>
                </c:pt>
                <c:pt idx="85">
                  <c:v>7.7371252455336267E+25</c:v>
                </c:pt>
                <c:pt idx="86">
                  <c:v>1.5474250491067253E+26</c:v>
                </c:pt>
                <c:pt idx="87">
                  <c:v>3.0948500982134507E+26</c:v>
                </c:pt>
                <c:pt idx="88">
                  <c:v>6.1897001964269014E+26</c:v>
                </c:pt>
                <c:pt idx="89">
                  <c:v>1.2379400392853803E+27</c:v>
                </c:pt>
                <c:pt idx="90">
                  <c:v>2.4758800785707605E+27</c:v>
                </c:pt>
                <c:pt idx="91">
                  <c:v>4.9517601571415211E+27</c:v>
                </c:pt>
                <c:pt idx="92">
                  <c:v>9.9035203142830422E+27</c:v>
                </c:pt>
                <c:pt idx="93">
                  <c:v>1.9807040628566084E+28</c:v>
                </c:pt>
                <c:pt idx="94">
                  <c:v>3.9614081257132169E+28</c:v>
                </c:pt>
                <c:pt idx="95">
                  <c:v>7.9228162514264338E+28</c:v>
                </c:pt>
                <c:pt idx="96">
                  <c:v>1.5845632502852868E+29</c:v>
                </c:pt>
                <c:pt idx="97">
                  <c:v>3.1691265005705735E+29</c:v>
                </c:pt>
                <c:pt idx="98">
                  <c:v>6.338253001141147E+29</c:v>
                </c:pt>
                <c:pt idx="99">
                  <c:v>1.2676506002282294E+30</c:v>
                </c:pt>
                <c:pt idx="100">
                  <c:v>2.5353012004564588E+30</c:v>
                </c:pt>
                <c:pt idx="101">
                  <c:v>5.0706024009129176E+30</c:v>
                </c:pt>
                <c:pt idx="102">
                  <c:v>1.0141204801825835E+31</c:v>
                </c:pt>
                <c:pt idx="103">
                  <c:v>2.028240960365167E+31</c:v>
                </c:pt>
                <c:pt idx="104">
                  <c:v>4.0564819207303341E+31</c:v>
                </c:pt>
                <c:pt idx="105">
                  <c:v>8.1129638414606682E+31</c:v>
                </c:pt>
                <c:pt idx="106">
                  <c:v>1.6225927682921336E+32</c:v>
                </c:pt>
                <c:pt idx="107">
                  <c:v>3.2451855365842673E+32</c:v>
                </c:pt>
                <c:pt idx="108">
                  <c:v>6.4903710731685345E+32</c:v>
                </c:pt>
                <c:pt idx="109">
                  <c:v>1.2980742146337069E+33</c:v>
                </c:pt>
                <c:pt idx="110">
                  <c:v>2.5961484292674138E+33</c:v>
                </c:pt>
                <c:pt idx="111">
                  <c:v>5.1922968585348276E+33</c:v>
                </c:pt>
                <c:pt idx="112">
                  <c:v>1.0384593717069655E+34</c:v>
                </c:pt>
                <c:pt idx="113">
                  <c:v>2.0769187434139311E+34</c:v>
                </c:pt>
                <c:pt idx="114">
                  <c:v>4.1538374868278621E+34</c:v>
                </c:pt>
                <c:pt idx="115">
                  <c:v>8.3076749736557242E+34</c:v>
                </c:pt>
                <c:pt idx="116">
                  <c:v>1.6615349947311448E+35</c:v>
                </c:pt>
                <c:pt idx="117">
                  <c:v>3.3230699894622897E+35</c:v>
                </c:pt>
                <c:pt idx="118">
                  <c:v>6.6461399789245794E+35</c:v>
                </c:pt>
                <c:pt idx="119">
                  <c:v>1.3292279957849159E+36</c:v>
                </c:pt>
                <c:pt idx="120">
                  <c:v>2.6584559915698317E+36</c:v>
                </c:pt>
                <c:pt idx="121">
                  <c:v>5.3169119831396635E+36</c:v>
                </c:pt>
                <c:pt idx="122">
                  <c:v>1.0633823966279327E+37</c:v>
                </c:pt>
                <c:pt idx="123">
                  <c:v>2.1267647932558654E+37</c:v>
                </c:pt>
                <c:pt idx="124">
                  <c:v>4.2535295865117308E+37</c:v>
                </c:pt>
                <c:pt idx="125">
                  <c:v>8.5070591730234616E+37</c:v>
                </c:pt>
                <c:pt idx="126">
                  <c:v>1.7014118346046923E+38</c:v>
                </c:pt>
                <c:pt idx="127">
                  <c:v>3.4028236692093846E+38</c:v>
                </c:pt>
                <c:pt idx="128">
                  <c:v>6.8056473384187693E+38</c:v>
                </c:pt>
                <c:pt idx="129">
                  <c:v>1.3611294676837539E+39</c:v>
                </c:pt>
                <c:pt idx="130">
                  <c:v>2.7222589353675077E+39</c:v>
                </c:pt>
                <c:pt idx="131">
                  <c:v>5.4445178707350154E+39</c:v>
                </c:pt>
                <c:pt idx="132">
                  <c:v>1.0889035741470031E+40</c:v>
                </c:pt>
                <c:pt idx="133">
                  <c:v>2.1778071482940062E+40</c:v>
                </c:pt>
                <c:pt idx="134">
                  <c:v>4.3556142965880123E+40</c:v>
                </c:pt>
                <c:pt idx="135">
                  <c:v>8.7112285931760247E+40</c:v>
                </c:pt>
                <c:pt idx="136">
                  <c:v>1.7422457186352049E+41</c:v>
                </c:pt>
                <c:pt idx="137">
                  <c:v>3.4844914372704099E+41</c:v>
                </c:pt>
                <c:pt idx="138">
                  <c:v>6.9689828745408197E+41</c:v>
                </c:pt>
                <c:pt idx="139">
                  <c:v>1.3937965749081639E+42</c:v>
                </c:pt>
                <c:pt idx="140">
                  <c:v>2.7875931498163279E+42</c:v>
                </c:pt>
                <c:pt idx="141">
                  <c:v>5.5751862996326558E+42</c:v>
                </c:pt>
                <c:pt idx="142">
                  <c:v>1.1150372599265312E+43</c:v>
                </c:pt>
                <c:pt idx="143">
                  <c:v>2.2300745198530623E+43</c:v>
                </c:pt>
                <c:pt idx="144">
                  <c:v>4.4601490397061246E+43</c:v>
                </c:pt>
                <c:pt idx="145">
                  <c:v>8.9202980794122493E+43</c:v>
                </c:pt>
                <c:pt idx="146">
                  <c:v>1.7840596158824499E+44</c:v>
                </c:pt>
                <c:pt idx="147">
                  <c:v>3.5681192317648997E+44</c:v>
                </c:pt>
                <c:pt idx="148">
                  <c:v>7.1362384635297994E+44</c:v>
                </c:pt>
                <c:pt idx="149">
                  <c:v>1.4272476927059599E+45</c:v>
                </c:pt>
                <c:pt idx="150">
                  <c:v>2.8544953854119198E+45</c:v>
                </c:pt>
                <c:pt idx="151">
                  <c:v>5.7089907708238395E+45</c:v>
                </c:pt>
                <c:pt idx="152">
                  <c:v>1.1417981541647679E+46</c:v>
                </c:pt>
                <c:pt idx="153">
                  <c:v>2.2835963083295358E+46</c:v>
                </c:pt>
                <c:pt idx="154">
                  <c:v>4.5671926166590716E+46</c:v>
                </c:pt>
                <c:pt idx="155">
                  <c:v>9.1343852333181432E+46</c:v>
                </c:pt>
                <c:pt idx="156">
                  <c:v>1.8268770466636286E+47</c:v>
                </c:pt>
                <c:pt idx="157">
                  <c:v>3.6537540933272573E+47</c:v>
                </c:pt>
                <c:pt idx="158">
                  <c:v>7.3075081866545146E+47</c:v>
                </c:pt>
                <c:pt idx="159">
                  <c:v>1.4615016373309029E+48</c:v>
                </c:pt>
                <c:pt idx="160">
                  <c:v>2.9230032746618058E+48</c:v>
                </c:pt>
                <c:pt idx="161">
                  <c:v>5.8460065493236117E+48</c:v>
                </c:pt>
                <c:pt idx="162">
                  <c:v>1.1692013098647223E+49</c:v>
                </c:pt>
                <c:pt idx="163">
                  <c:v>2.3384026197294447E+49</c:v>
                </c:pt>
                <c:pt idx="164">
                  <c:v>4.6768052394588893E+49</c:v>
                </c:pt>
                <c:pt idx="165">
                  <c:v>9.3536104789177787E+49</c:v>
                </c:pt>
                <c:pt idx="166">
                  <c:v>1.8707220957835557E+50</c:v>
                </c:pt>
                <c:pt idx="167">
                  <c:v>3.7414441915671115E+50</c:v>
                </c:pt>
                <c:pt idx="168">
                  <c:v>7.4828883831342229E+50</c:v>
                </c:pt>
                <c:pt idx="169">
                  <c:v>1.4965776766268446E+51</c:v>
                </c:pt>
                <c:pt idx="170">
                  <c:v>2.9931553532536892E+51</c:v>
                </c:pt>
                <c:pt idx="171">
                  <c:v>5.9863107065073784E+51</c:v>
                </c:pt>
                <c:pt idx="172">
                  <c:v>1.1972621413014757E+52</c:v>
                </c:pt>
                <c:pt idx="173">
                  <c:v>2.3945242826029513E+52</c:v>
                </c:pt>
                <c:pt idx="174">
                  <c:v>4.7890485652059027E+52</c:v>
                </c:pt>
                <c:pt idx="175">
                  <c:v>9.5780971304118054E+52</c:v>
                </c:pt>
                <c:pt idx="176">
                  <c:v>1.9156194260823611E+53</c:v>
                </c:pt>
                <c:pt idx="177">
                  <c:v>3.8312388521647221E+53</c:v>
                </c:pt>
                <c:pt idx="178">
                  <c:v>7.6624777043294443E+53</c:v>
                </c:pt>
                <c:pt idx="179">
                  <c:v>1.5324955408658889E+54</c:v>
                </c:pt>
                <c:pt idx="180">
                  <c:v>3.0649910817317777E+54</c:v>
                </c:pt>
                <c:pt idx="181">
                  <c:v>6.1299821634635554E+54</c:v>
                </c:pt>
                <c:pt idx="182">
                  <c:v>1.2259964326927111E+55</c:v>
                </c:pt>
                <c:pt idx="183">
                  <c:v>2.4519928653854222E+55</c:v>
                </c:pt>
                <c:pt idx="184">
                  <c:v>4.9039857307708443E+55</c:v>
                </c:pt>
                <c:pt idx="185">
                  <c:v>9.8079714615416887E+55</c:v>
                </c:pt>
                <c:pt idx="186">
                  <c:v>1.9615942923083377E+56</c:v>
                </c:pt>
                <c:pt idx="187">
                  <c:v>3.9231885846166755E+56</c:v>
                </c:pt>
                <c:pt idx="188">
                  <c:v>7.846377169233351E+56</c:v>
                </c:pt>
                <c:pt idx="189">
                  <c:v>1.5692754338466702E+57</c:v>
                </c:pt>
                <c:pt idx="190">
                  <c:v>3.1385508676933404E+57</c:v>
                </c:pt>
                <c:pt idx="191">
                  <c:v>6.2771017353866808E+57</c:v>
                </c:pt>
                <c:pt idx="192">
                  <c:v>1.2554203470773362E+58</c:v>
                </c:pt>
                <c:pt idx="193">
                  <c:v>2.5108406941546723E+58</c:v>
                </c:pt>
                <c:pt idx="194">
                  <c:v>5.0216813883093446E+58</c:v>
                </c:pt>
                <c:pt idx="195">
                  <c:v>1.0043362776618689E+59</c:v>
                </c:pt>
                <c:pt idx="196">
                  <c:v>2.0086725553237378E+59</c:v>
                </c:pt>
                <c:pt idx="197">
                  <c:v>4.0173451106474757E+59</c:v>
                </c:pt>
                <c:pt idx="198">
                  <c:v>8.0346902212949514E+59</c:v>
                </c:pt>
                <c:pt idx="199">
                  <c:v>1.6069380442589903E+60</c:v>
                </c:pt>
                <c:pt idx="200">
                  <c:v>3.2138760885179806E+60</c:v>
                </c:pt>
                <c:pt idx="201">
                  <c:v>6.4277521770359611E+60</c:v>
                </c:pt>
                <c:pt idx="202">
                  <c:v>1.2855504354071922E+61</c:v>
                </c:pt>
                <c:pt idx="203">
                  <c:v>2.5711008708143844E+61</c:v>
                </c:pt>
                <c:pt idx="204">
                  <c:v>5.1422017416287689E+61</c:v>
                </c:pt>
                <c:pt idx="205">
                  <c:v>1.0284403483257538E+62</c:v>
                </c:pt>
                <c:pt idx="206">
                  <c:v>2.0568806966515076E+62</c:v>
                </c:pt>
                <c:pt idx="207">
                  <c:v>4.1137613933030151E+62</c:v>
                </c:pt>
                <c:pt idx="208">
                  <c:v>8.2275227866060302E+62</c:v>
                </c:pt>
                <c:pt idx="209">
                  <c:v>1.645504557321206E+63</c:v>
                </c:pt>
                <c:pt idx="210">
                  <c:v>3.2910091146424121E+63</c:v>
                </c:pt>
                <c:pt idx="211">
                  <c:v>6.5820182292848242E+63</c:v>
                </c:pt>
                <c:pt idx="212">
                  <c:v>1.3164036458569648E+64</c:v>
                </c:pt>
                <c:pt idx="213">
                  <c:v>2.6328072917139297E+64</c:v>
                </c:pt>
                <c:pt idx="214">
                  <c:v>5.2656145834278593E+64</c:v>
                </c:pt>
                <c:pt idx="215">
                  <c:v>1.0531229166855719E+65</c:v>
                </c:pt>
                <c:pt idx="216">
                  <c:v>2.1062458333711437E+65</c:v>
                </c:pt>
                <c:pt idx="217">
                  <c:v>4.2124916667422875E+65</c:v>
                </c:pt>
                <c:pt idx="218">
                  <c:v>8.4249833334845749E+65</c:v>
                </c:pt>
                <c:pt idx="219">
                  <c:v>1.684996666696915E+66</c:v>
                </c:pt>
                <c:pt idx="220">
                  <c:v>3.36999333339383E+66</c:v>
                </c:pt>
                <c:pt idx="221">
                  <c:v>6.7399866667876599E+66</c:v>
                </c:pt>
                <c:pt idx="222">
                  <c:v>1.347997333357532E+67</c:v>
                </c:pt>
                <c:pt idx="223">
                  <c:v>2.695994666715064E+67</c:v>
                </c:pt>
                <c:pt idx="224">
                  <c:v>5.391989333430128E+67</c:v>
                </c:pt>
                <c:pt idx="225">
                  <c:v>1.0783978666860256E+68</c:v>
                </c:pt>
                <c:pt idx="226">
                  <c:v>2.1567957333720512E+68</c:v>
                </c:pt>
                <c:pt idx="227">
                  <c:v>4.3135914667441024E+68</c:v>
                </c:pt>
                <c:pt idx="228">
                  <c:v>8.6271829334882047E+68</c:v>
                </c:pt>
                <c:pt idx="229">
                  <c:v>1.7254365866976409E+69</c:v>
                </c:pt>
                <c:pt idx="230">
                  <c:v>3.4508731733952819E+69</c:v>
                </c:pt>
                <c:pt idx="231">
                  <c:v>6.9017463467905638E+69</c:v>
                </c:pt>
                <c:pt idx="232">
                  <c:v>1.3803492693581128E+70</c:v>
                </c:pt>
                <c:pt idx="233">
                  <c:v>2.7606985387162255E+70</c:v>
                </c:pt>
                <c:pt idx="234">
                  <c:v>5.521397077432451E+70</c:v>
                </c:pt>
                <c:pt idx="235">
                  <c:v>1.1042794154864902E+71</c:v>
                </c:pt>
                <c:pt idx="236">
                  <c:v>2.2085588309729804E+71</c:v>
                </c:pt>
                <c:pt idx="237">
                  <c:v>4.4171176619459608E+71</c:v>
                </c:pt>
                <c:pt idx="238">
                  <c:v>8.8342353238919216E+71</c:v>
                </c:pt>
                <c:pt idx="239">
                  <c:v>1.7668470647783843E+72</c:v>
                </c:pt>
                <c:pt idx="240">
                  <c:v>3.5336941295567687E+72</c:v>
                </c:pt>
                <c:pt idx="241">
                  <c:v>7.0673882591135373E+72</c:v>
                </c:pt>
                <c:pt idx="242">
                  <c:v>1.4134776518227075E+73</c:v>
                </c:pt>
                <c:pt idx="243">
                  <c:v>2.8269553036454149E+73</c:v>
                </c:pt>
                <c:pt idx="244">
                  <c:v>5.6539106072908299E+73</c:v>
                </c:pt>
                <c:pt idx="245">
                  <c:v>1.130782121458166E+74</c:v>
                </c:pt>
                <c:pt idx="246">
                  <c:v>2.2615642429163319E+74</c:v>
                </c:pt>
                <c:pt idx="247">
                  <c:v>4.5231284858326639E+74</c:v>
                </c:pt>
                <c:pt idx="248">
                  <c:v>9.0462569716653278E+74</c:v>
                </c:pt>
                <c:pt idx="249">
                  <c:v>1.8092513943330656E+75</c:v>
                </c:pt>
                <c:pt idx="250">
                  <c:v>3.6185027886661311E+75</c:v>
                </c:pt>
                <c:pt idx="251">
                  <c:v>7.2370055773322622E+75</c:v>
                </c:pt>
                <c:pt idx="252">
                  <c:v>1.4474011154664524E+76</c:v>
                </c:pt>
                <c:pt idx="253">
                  <c:v>2.8948022309329049E+76</c:v>
                </c:pt>
                <c:pt idx="254">
                  <c:v>5.7896044618658098E+76</c:v>
                </c:pt>
                <c:pt idx="255">
                  <c:v>1.157920892373162E+77</c:v>
                </c:pt>
                <c:pt idx="256">
                  <c:v>2.3158417847463239E+77</c:v>
                </c:pt>
                <c:pt idx="257">
                  <c:v>4.6316835694926478E+77</c:v>
                </c:pt>
                <c:pt idx="258">
                  <c:v>9.2633671389852956E+77</c:v>
                </c:pt>
                <c:pt idx="259">
                  <c:v>1.8526734277970591E+78</c:v>
                </c:pt>
                <c:pt idx="260">
                  <c:v>3.7053468555941183E+78</c:v>
                </c:pt>
                <c:pt idx="261">
                  <c:v>7.4106937111882365E+78</c:v>
                </c:pt>
                <c:pt idx="262">
                  <c:v>1.4821387422376473E+79</c:v>
                </c:pt>
                <c:pt idx="263">
                  <c:v>2.9642774844752946E+79</c:v>
                </c:pt>
                <c:pt idx="264">
                  <c:v>5.9285549689505892E+79</c:v>
                </c:pt>
                <c:pt idx="265">
                  <c:v>1.1857109937901178E+80</c:v>
                </c:pt>
                <c:pt idx="266">
                  <c:v>2.3714219875802357E+80</c:v>
                </c:pt>
                <c:pt idx="267">
                  <c:v>4.7428439751604714E+80</c:v>
                </c:pt>
                <c:pt idx="268">
                  <c:v>9.4856879503209427E+80</c:v>
                </c:pt>
                <c:pt idx="269">
                  <c:v>1.8971375900641885E+81</c:v>
                </c:pt>
                <c:pt idx="270">
                  <c:v>3.7942751801283771E+81</c:v>
                </c:pt>
                <c:pt idx="271">
                  <c:v>7.5885503602567542E+81</c:v>
                </c:pt>
                <c:pt idx="272">
                  <c:v>1.5177100720513508E+82</c:v>
                </c:pt>
                <c:pt idx="273">
                  <c:v>3.0354201441027017E+82</c:v>
                </c:pt>
                <c:pt idx="274">
                  <c:v>6.0708402882054033E+82</c:v>
                </c:pt>
                <c:pt idx="275">
                  <c:v>1.2141680576410807E+83</c:v>
                </c:pt>
                <c:pt idx="276">
                  <c:v>2.4283361152821613E+83</c:v>
                </c:pt>
                <c:pt idx="277">
                  <c:v>4.8566722305643227E+83</c:v>
                </c:pt>
                <c:pt idx="278">
                  <c:v>9.7133444611286454E+83</c:v>
                </c:pt>
                <c:pt idx="279">
                  <c:v>1.9426688922257291E+84</c:v>
                </c:pt>
                <c:pt idx="280">
                  <c:v>3.8853377844514581E+84</c:v>
                </c:pt>
                <c:pt idx="281">
                  <c:v>7.7706755689029163E+84</c:v>
                </c:pt>
                <c:pt idx="282">
                  <c:v>1.5541351137805833E+85</c:v>
                </c:pt>
                <c:pt idx="283">
                  <c:v>3.1082702275611665E+85</c:v>
                </c:pt>
                <c:pt idx="284">
                  <c:v>6.216540455122333E+85</c:v>
                </c:pt>
                <c:pt idx="285">
                  <c:v>1.2433080910244666E+86</c:v>
                </c:pt>
                <c:pt idx="286">
                  <c:v>2.4866161820489332E+86</c:v>
                </c:pt>
                <c:pt idx="287">
                  <c:v>4.9732323640978664E+86</c:v>
                </c:pt>
                <c:pt idx="288">
                  <c:v>9.9464647281957328E+86</c:v>
                </c:pt>
                <c:pt idx="289">
                  <c:v>1.9892929456391466E+87</c:v>
                </c:pt>
                <c:pt idx="290">
                  <c:v>3.9785858912782931E+87</c:v>
                </c:pt>
                <c:pt idx="291">
                  <c:v>7.9571717825565863E+87</c:v>
                </c:pt>
                <c:pt idx="292">
                  <c:v>1.5914343565113173E+88</c:v>
                </c:pt>
                <c:pt idx="293">
                  <c:v>3.1828687130226345E+88</c:v>
                </c:pt>
                <c:pt idx="294">
                  <c:v>6.365737426045269E+88</c:v>
                </c:pt>
                <c:pt idx="295">
                  <c:v>1.2731474852090538E+89</c:v>
                </c:pt>
                <c:pt idx="296">
                  <c:v>2.5462949704181076E+89</c:v>
                </c:pt>
                <c:pt idx="297">
                  <c:v>5.0925899408362152E+89</c:v>
                </c:pt>
                <c:pt idx="298">
                  <c:v>1.018517988167243E+90</c:v>
                </c:pt>
                <c:pt idx="299">
                  <c:v>2.0370359763344861E+90</c:v>
                </c:pt>
                <c:pt idx="300">
                  <c:v>4.0740719526689722E+90</c:v>
                </c:pt>
                <c:pt idx="301">
                  <c:v>8.1481439053379443E+90</c:v>
                </c:pt>
                <c:pt idx="302">
                  <c:v>1.6296287810675889E+91</c:v>
                </c:pt>
                <c:pt idx="303">
                  <c:v>3.2592575621351777E+91</c:v>
                </c:pt>
                <c:pt idx="304">
                  <c:v>6.5185151242703555E+91</c:v>
                </c:pt>
                <c:pt idx="305">
                  <c:v>1.3037030248540711E+92</c:v>
                </c:pt>
                <c:pt idx="306">
                  <c:v>2.6074060497081422E+92</c:v>
                </c:pt>
                <c:pt idx="307">
                  <c:v>5.2148120994162844E+92</c:v>
                </c:pt>
                <c:pt idx="308">
                  <c:v>1.0429624198832569E+93</c:v>
                </c:pt>
                <c:pt idx="309">
                  <c:v>2.0859248397665138E+93</c:v>
                </c:pt>
                <c:pt idx="310">
                  <c:v>4.1718496795330275E+93</c:v>
                </c:pt>
                <c:pt idx="311">
                  <c:v>8.343699359066055E+93</c:v>
                </c:pt>
                <c:pt idx="312">
                  <c:v>1.668739871813211E+94</c:v>
                </c:pt>
                <c:pt idx="313">
                  <c:v>3.337479743626422E+94</c:v>
                </c:pt>
                <c:pt idx="314">
                  <c:v>6.674959487252844E+94</c:v>
                </c:pt>
                <c:pt idx="315">
                  <c:v>1.3349918974505688E+95</c:v>
                </c:pt>
                <c:pt idx="316">
                  <c:v>2.6699837949011376E+95</c:v>
                </c:pt>
                <c:pt idx="317">
                  <c:v>5.3399675898022752E+95</c:v>
                </c:pt>
                <c:pt idx="318">
                  <c:v>1.067993517960455E+96</c:v>
                </c:pt>
                <c:pt idx="319">
                  <c:v>2.1359870359209101E+96</c:v>
                </c:pt>
                <c:pt idx="320">
                  <c:v>4.2719740718418202E+96</c:v>
                </c:pt>
                <c:pt idx="321">
                  <c:v>8.5439481436836403E+96</c:v>
                </c:pt>
                <c:pt idx="322">
                  <c:v>1.7087896287367281E+97</c:v>
                </c:pt>
                <c:pt idx="323">
                  <c:v>3.4175792574734561E+97</c:v>
                </c:pt>
                <c:pt idx="324">
                  <c:v>6.8351585149469123E+97</c:v>
                </c:pt>
                <c:pt idx="325">
                  <c:v>1.3670317029893825E+98</c:v>
                </c:pt>
                <c:pt idx="326">
                  <c:v>2.7340634059787649E+98</c:v>
                </c:pt>
                <c:pt idx="327">
                  <c:v>5.4681268119575298E+98</c:v>
                </c:pt>
                <c:pt idx="328">
                  <c:v>1.093625362391506E+99</c:v>
                </c:pt>
                <c:pt idx="329">
                  <c:v>2.1872507247830119E+99</c:v>
                </c:pt>
                <c:pt idx="330">
                  <c:v>4.3745014495660238E+99</c:v>
                </c:pt>
                <c:pt idx="331">
                  <c:v>8.7490028991320477E+99</c:v>
                </c:pt>
                <c:pt idx="332">
                  <c:v>1.7498005798264095E+100</c:v>
                </c:pt>
                <c:pt idx="333">
                  <c:v>3.4996011596528191E+100</c:v>
                </c:pt>
                <c:pt idx="334">
                  <c:v>6.9992023193056382E+100</c:v>
                </c:pt>
                <c:pt idx="335">
                  <c:v>1.3998404638611276E+101</c:v>
                </c:pt>
                <c:pt idx="336">
                  <c:v>2.7996809277222553E+101</c:v>
                </c:pt>
                <c:pt idx="337">
                  <c:v>5.5993618554445105E+101</c:v>
                </c:pt>
                <c:pt idx="338">
                  <c:v>1.1198723710889021E+102</c:v>
                </c:pt>
                <c:pt idx="339">
                  <c:v>2.2397447421778042E+102</c:v>
                </c:pt>
                <c:pt idx="340">
                  <c:v>4.4794894843556084E+102</c:v>
                </c:pt>
                <c:pt idx="341">
                  <c:v>8.9589789687112168E+102</c:v>
                </c:pt>
                <c:pt idx="342">
                  <c:v>1.7917957937422434E+103</c:v>
                </c:pt>
                <c:pt idx="343">
                  <c:v>3.5835915874844867E+103</c:v>
                </c:pt>
                <c:pt idx="344">
                  <c:v>7.1671831749689735E+103</c:v>
                </c:pt>
                <c:pt idx="345">
                  <c:v>1.4334366349937947E+104</c:v>
                </c:pt>
                <c:pt idx="346">
                  <c:v>2.8668732699875894E+104</c:v>
                </c:pt>
                <c:pt idx="347">
                  <c:v>5.7337465399751788E+104</c:v>
                </c:pt>
                <c:pt idx="348">
                  <c:v>1.1467493079950358E+105</c:v>
                </c:pt>
                <c:pt idx="349">
                  <c:v>2.2934986159900715E+105</c:v>
                </c:pt>
                <c:pt idx="350">
                  <c:v>4.586997231980143E+105</c:v>
                </c:pt>
                <c:pt idx="351">
                  <c:v>9.173994463960286E+105</c:v>
                </c:pt>
                <c:pt idx="352">
                  <c:v>1.8347988927920572E+106</c:v>
                </c:pt>
                <c:pt idx="353">
                  <c:v>3.6695977855841144E+106</c:v>
                </c:pt>
                <c:pt idx="354">
                  <c:v>7.3391955711682288E+106</c:v>
                </c:pt>
                <c:pt idx="355">
                  <c:v>1.4678391142336458E+107</c:v>
                </c:pt>
                <c:pt idx="356">
                  <c:v>2.9356782284672915E+107</c:v>
                </c:pt>
                <c:pt idx="357">
                  <c:v>5.8713564569345831E+107</c:v>
                </c:pt>
                <c:pt idx="358">
                  <c:v>1.1742712913869166E+108</c:v>
                </c:pt>
                <c:pt idx="359">
                  <c:v>2.3485425827738332E+108</c:v>
                </c:pt>
                <c:pt idx="360">
                  <c:v>4.6970851655476665E+108</c:v>
                </c:pt>
                <c:pt idx="361">
                  <c:v>9.3941703310953329E+108</c:v>
                </c:pt>
                <c:pt idx="362">
                  <c:v>1.8788340662190666E+109</c:v>
                </c:pt>
                <c:pt idx="363">
                  <c:v>3.7576681324381332E+109</c:v>
                </c:pt>
                <c:pt idx="364">
                  <c:v>7.5153362648762663E+109</c:v>
                </c:pt>
                <c:pt idx="365">
                  <c:v>1.5030672529752533E+110</c:v>
                </c:pt>
                <c:pt idx="366">
                  <c:v>3.0061345059505065E+110</c:v>
                </c:pt>
                <c:pt idx="367">
                  <c:v>6.0122690119010131E+110</c:v>
                </c:pt>
                <c:pt idx="368">
                  <c:v>1.2024538023802026E+111</c:v>
                </c:pt>
                <c:pt idx="369">
                  <c:v>2.4049076047604052E+111</c:v>
                </c:pt>
                <c:pt idx="370">
                  <c:v>4.8098152095208105E+111</c:v>
                </c:pt>
                <c:pt idx="371">
                  <c:v>9.6196304190416209E+111</c:v>
                </c:pt>
                <c:pt idx="372">
                  <c:v>1.9239260838083242E+112</c:v>
                </c:pt>
                <c:pt idx="373">
                  <c:v>3.8478521676166484E+112</c:v>
                </c:pt>
                <c:pt idx="374">
                  <c:v>7.6957043352332967E+112</c:v>
                </c:pt>
                <c:pt idx="375">
                  <c:v>1.5391408670466593E+113</c:v>
                </c:pt>
                <c:pt idx="376">
                  <c:v>3.0782817340933187E+113</c:v>
                </c:pt>
                <c:pt idx="377">
                  <c:v>6.1565634681866374E+113</c:v>
                </c:pt>
                <c:pt idx="378">
                  <c:v>1.2313126936373275E+114</c:v>
                </c:pt>
                <c:pt idx="379">
                  <c:v>2.462625387274655E+114</c:v>
                </c:pt>
                <c:pt idx="380">
                  <c:v>4.9252507745493099E+114</c:v>
                </c:pt>
                <c:pt idx="381">
                  <c:v>9.8505015490986198E+114</c:v>
                </c:pt>
                <c:pt idx="382">
                  <c:v>1.970100309819724E+115</c:v>
                </c:pt>
                <c:pt idx="383">
                  <c:v>3.9402006196394479E+115</c:v>
                </c:pt>
                <c:pt idx="384">
                  <c:v>7.8804012392788958E+115</c:v>
                </c:pt>
                <c:pt idx="385">
                  <c:v>1.5760802478557792E+116</c:v>
                </c:pt>
                <c:pt idx="386">
                  <c:v>3.1521604957115583E+116</c:v>
                </c:pt>
                <c:pt idx="387">
                  <c:v>6.3043209914231167E+116</c:v>
                </c:pt>
                <c:pt idx="388">
                  <c:v>1.2608641982846233E+117</c:v>
                </c:pt>
                <c:pt idx="389">
                  <c:v>2.5217283965692467E+117</c:v>
                </c:pt>
                <c:pt idx="390">
                  <c:v>5.0434567931384933E+117</c:v>
                </c:pt>
                <c:pt idx="391">
                  <c:v>1.0086913586276987E+118</c:v>
                </c:pt>
                <c:pt idx="392">
                  <c:v>2.0173827172553973E+118</c:v>
                </c:pt>
                <c:pt idx="393">
                  <c:v>4.0347654345107947E+118</c:v>
                </c:pt>
                <c:pt idx="394">
                  <c:v>8.0695308690215893E+118</c:v>
                </c:pt>
                <c:pt idx="395">
                  <c:v>1.6139061738043179E+119</c:v>
                </c:pt>
                <c:pt idx="396">
                  <c:v>3.2278123476086357E+119</c:v>
                </c:pt>
                <c:pt idx="397">
                  <c:v>6.4556246952172715E+119</c:v>
                </c:pt>
                <c:pt idx="398">
                  <c:v>1.2911249390434543E+120</c:v>
                </c:pt>
                <c:pt idx="399">
                  <c:v>2.5822498780869086E+120</c:v>
                </c:pt>
                <c:pt idx="400">
                  <c:v>5.1644997561738172E+120</c:v>
                </c:pt>
                <c:pt idx="401">
                  <c:v>1.0328999512347634E+121</c:v>
                </c:pt>
                <c:pt idx="402">
                  <c:v>2.0657999024695269E+121</c:v>
                </c:pt>
                <c:pt idx="403">
                  <c:v>4.1315998049390537E+121</c:v>
                </c:pt>
                <c:pt idx="404">
                  <c:v>8.2631996098781075E+121</c:v>
                </c:pt>
                <c:pt idx="405">
                  <c:v>1.6526399219756215E+122</c:v>
                </c:pt>
                <c:pt idx="406">
                  <c:v>3.305279843951243E+122</c:v>
                </c:pt>
                <c:pt idx="407">
                  <c:v>6.610559687902486E+122</c:v>
                </c:pt>
                <c:pt idx="408">
                  <c:v>1.3221119375804972E+123</c:v>
                </c:pt>
                <c:pt idx="409">
                  <c:v>2.6442238751609944E+123</c:v>
                </c:pt>
                <c:pt idx="410">
                  <c:v>5.2884477503219888E+123</c:v>
                </c:pt>
                <c:pt idx="411">
                  <c:v>1.0576895500643978E+124</c:v>
                </c:pt>
                <c:pt idx="412">
                  <c:v>2.1153791001287955E+124</c:v>
                </c:pt>
                <c:pt idx="413">
                  <c:v>4.230758200257591E+124</c:v>
                </c:pt>
                <c:pt idx="414">
                  <c:v>8.4615164005151821E+124</c:v>
                </c:pt>
                <c:pt idx="415">
                  <c:v>1.6923032801030364E+125</c:v>
                </c:pt>
                <c:pt idx="416">
                  <c:v>3.3846065602060728E+125</c:v>
                </c:pt>
                <c:pt idx="417">
                  <c:v>6.7692131204121457E+125</c:v>
                </c:pt>
                <c:pt idx="418">
                  <c:v>1.3538426240824291E+126</c:v>
                </c:pt>
                <c:pt idx="419">
                  <c:v>2.7076852481648583E+126</c:v>
                </c:pt>
                <c:pt idx="420">
                  <c:v>5.4153704963297165E+126</c:v>
                </c:pt>
                <c:pt idx="421">
                  <c:v>1.0830740992659433E+127</c:v>
                </c:pt>
                <c:pt idx="422">
                  <c:v>2.1661481985318866E+127</c:v>
                </c:pt>
                <c:pt idx="423">
                  <c:v>4.3322963970637732E+127</c:v>
                </c:pt>
                <c:pt idx="424">
                  <c:v>8.6645927941275464E+127</c:v>
                </c:pt>
                <c:pt idx="425">
                  <c:v>1.7329185588255093E+128</c:v>
                </c:pt>
                <c:pt idx="426">
                  <c:v>3.4658371176510186E+128</c:v>
                </c:pt>
                <c:pt idx="427">
                  <c:v>6.9316742353020371E+128</c:v>
                </c:pt>
                <c:pt idx="428">
                  <c:v>1.3863348470604074E+129</c:v>
                </c:pt>
                <c:pt idx="429">
                  <c:v>2.7726696941208149E+129</c:v>
                </c:pt>
                <c:pt idx="430">
                  <c:v>5.5453393882416297E+129</c:v>
                </c:pt>
                <c:pt idx="431">
                  <c:v>1.1090678776483259E+130</c:v>
                </c:pt>
                <c:pt idx="432">
                  <c:v>2.2181357552966519E+130</c:v>
                </c:pt>
                <c:pt idx="433">
                  <c:v>4.4362715105933038E+130</c:v>
                </c:pt>
                <c:pt idx="434">
                  <c:v>8.8725430211866076E+130</c:v>
                </c:pt>
                <c:pt idx="435">
                  <c:v>1.7745086042373215E+131</c:v>
                </c:pt>
                <c:pt idx="436">
                  <c:v>3.549017208474643E+131</c:v>
                </c:pt>
                <c:pt idx="437">
                  <c:v>7.098034416949286E+131</c:v>
                </c:pt>
                <c:pt idx="438">
                  <c:v>1.4196068833898572E+132</c:v>
                </c:pt>
                <c:pt idx="439">
                  <c:v>2.8392137667797144E+132</c:v>
                </c:pt>
                <c:pt idx="440">
                  <c:v>5.6784275335594288E+132</c:v>
                </c:pt>
                <c:pt idx="441">
                  <c:v>1.1356855067118858E+133</c:v>
                </c:pt>
                <c:pt idx="442">
                  <c:v>2.2713710134237715E+133</c:v>
                </c:pt>
                <c:pt idx="443">
                  <c:v>4.5427420268475431E+133</c:v>
                </c:pt>
                <c:pt idx="444">
                  <c:v>9.0854840536950861E+133</c:v>
                </c:pt>
                <c:pt idx="445">
                  <c:v>1.8170968107390172E+134</c:v>
                </c:pt>
                <c:pt idx="446">
                  <c:v>3.6341936214780345E+134</c:v>
                </c:pt>
                <c:pt idx="447">
                  <c:v>7.2683872429560689E+134</c:v>
                </c:pt>
                <c:pt idx="448">
                  <c:v>1.4536774485912138E+135</c:v>
                </c:pt>
                <c:pt idx="449">
                  <c:v>2.9073548971824276E+135</c:v>
                </c:pt>
                <c:pt idx="450">
                  <c:v>5.8147097943648551E+135</c:v>
                </c:pt>
                <c:pt idx="451">
                  <c:v>1.162941958872971E+136</c:v>
                </c:pt>
                <c:pt idx="452">
                  <c:v>2.325883917745942E+136</c:v>
                </c:pt>
                <c:pt idx="453">
                  <c:v>4.6517678354918841E+136</c:v>
                </c:pt>
                <c:pt idx="454">
                  <c:v>9.3035356709837682E+136</c:v>
                </c:pt>
                <c:pt idx="455">
                  <c:v>1.8607071341967536E+137</c:v>
                </c:pt>
                <c:pt idx="456">
                  <c:v>3.7214142683935073E+137</c:v>
                </c:pt>
                <c:pt idx="457">
                  <c:v>7.4428285367870146E+137</c:v>
                </c:pt>
                <c:pt idx="458">
                  <c:v>1.4885657073574029E+138</c:v>
                </c:pt>
                <c:pt idx="459">
                  <c:v>2.9771314147148058E+138</c:v>
                </c:pt>
                <c:pt idx="460">
                  <c:v>5.9542628294296116E+138</c:v>
                </c:pt>
                <c:pt idx="461">
                  <c:v>1.1908525658859223E+139</c:v>
                </c:pt>
                <c:pt idx="462">
                  <c:v>2.3817051317718447E+139</c:v>
                </c:pt>
                <c:pt idx="463">
                  <c:v>4.7634102635436893E+139</c:v>
                </c:pt>
                <c:pt idx="464">
                  <c:v>9.5268205270873786E+139</c:v>
                </c:pt>
                <c:pt idx="465">
                  <c:v>1.9053641054174757E+140</c:v>
                </c:pt>
                <c:pt idx="466">
                  <c:v>3.8107282108349515E+140</c:v>
                </c:pt>
                <c:pt idx="467">
                  <c:v>7.6214564216699029E+140</c:v>
                </c:pt>
                <c:pt idx="468">
                  <c:v>1.5242912843339806E+141</c:v>
                </c:pt>
                <c:pt idx="469">
                  <c:v>3.0485825686679612E+141</c:v>
                </c:pt>
                <c:pt idx="470">
                  <c:v>6.0971651373359223E+141</c:v>
                </c:pt>
                <c:pt idx="471">
                  <c:v>1.2194330274671845E+142</c:v>
                </c:pt>
                <c:pt idx="472">
                  <c:v>2.4388660549343689E+142</c:v>
                </c:pt>
                <c:pt idx="473">
                  <c:v>4.8777321098687379E+142</c:v>
                </c:pt>
                <c:pt idx="474">
                  <c:v>9.7554642197374757E+142</c:v>
                </c:pt>
                <c:pt idx="475">
                  <c:v>1.9510928439474951E+143</c:v>
                </c:pt>
                <c:pt idx="476">
                  <c:v>3.9021856878949903E+143</c:v>
                </c:pt>
                <c:pt idx="477">
                  <c:v>7.8043713757899806E+143</c:v>
                </c:pt>
                <c:pt idx="478">
                  <c:v>1.5608742751579961E+144</c:v>
                </c:pt>
                <c:pt idx="479">
                  <c:v>3.1217485503159922E+144</c:v>
                </c:pt>
                <c:pt idx="480">
                  <c:v>6.2434971006319845E+144</c:v>
                </c:pt>
                <c:pt idx="481">
                  <c:v>1.2486994201263969E+145</c:v>
                </c:pt>
                <c:pt idx="482">
                  <c:v>2.4973988402527938E+145</c:v>
                </c:pt>
                <c:pt idx="483">
                  <c:v>4.9947976805055876E+145</c:v>
                </c:pt>
                <c:pt idx="484">
                  <c:v>9.9895953610111751E+145</c:v>
                </c:pt>
                <c:pt idx="485">
                  <c:v>1.997919072202235E+146</c:v>
                </c:pt>
                <c:pt idx="486">
                  <c:v>3.9958381444044701E+146</c:v>
                </c:pt>
                <c:pt idx="487">
                  <c:v>7.9916762888089401E+146</c:v>
                </c:pt>
                <c:pt idx="488">
                  <c:v>1.598335257761788E+147</c:v>
                </c:pt>
                <c:pt idx="489">
                  <c:v>3.196670515523576E+147</c:v>
                </c:pt>
                <c:pt idx="490">
                  <c:v>6.3933410310471521E+147</c:v>
                </c:pt>
                <c:pt idx="491">
                  <c:v>1.2786682062094304E+148</c:v>
                </c:pt>
                <c:pt idx="492">
                  <c:v>2.5573364124188608E+148</c:v>
                </c:pt>
                <c:pt idx="493">
                  <c:v>5.1146728248377217E+148</c:v>
                </c:pt>
                <c:pt idx="494">
                  <c:v>1.0229345649675443E+149</c:v>
                </c:pt>
                <c:pt idx="495">
                  <c:v>2.0458691299350887E+149</c:v>
                </c:pt>
                <c:pt idx="496">
                  <c:v>4.0917382598701773E+149</c:v>
                </c:pt>
                <c:pt idx="497">
                  <c:v>8.1834765197403547E+149</c:v>
                </c:pt>
                <c:pt idx="498">
                  <c:v>1.6366953039480709E+150</c:v>
                </c:pt>
                <c:pt idx="499">
                  <c:v>3.2733906078961419E+15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BC00-49A1-93C5-FBE595E28CE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5044704"/>
        <c:axId val="673740552"/>
      </c:scatterChart>
      <c:valAx>
        <c:axId val="225044704"/>
        <c:scaling>
          <c:orientation val="minMax"/>
          <c:max val="8"/>
        </c:scaling>
        <c:delete val="0"/>
        <c:axPos val="b"/>
        <c:numFmt formatCode="General" sourceLinked="1"/>
        <c:majorTickMark val="out"/>
        <c:minorTickMark val="none"/>
        <c:tickLblPos val="nextTo"/>
        <c:crossAx val="673740552"/>
        <c:crosses val="autoZero"/>
        <c:crossBetween val="midCat"/>
        <c:majorUnit val="1"/>
      </c:valAx>
      <c:valAx>
        <c:axId val="673740552"/>
        <c:scaling>
          <c:orientation val="minMax"/>
          <c:max val="500"/>
        </c:scaling>
        <c:delete val="0"/>
        <c:axPos val="l"/>
        <c:majorGridlines/>
        <c:numFmt formatCode="General" sourceLinked="1"/>
        <c:majorTickMark val="out"/>
        <c:minorTickMark val="out"/>
        <c:tickLblPos val="nextTo"/>
        <c:crossAx val="225044704"/>
        <c:crosses val="autoZero"/>
        <c:crossBetween val="midCat"/>
        <c:minorUnit val="10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O(1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B$2:$B$2001</c:f>
              <c:numCache>
                <c:formatCode>General</c:formatCode>
                <c:ptCount val="200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  <c:pt idx="104">
                  <c:v>1</c:v>
                </c:pt>
                <c:pt idx="105">
                  <c:v>1</c:v>
                </c:pt>
                <c:pt idx="106">
                  <c:v>1</c:v>
                </c:pt>
                <c:pt idx="107">
                  <c:v>1</c:v>
                </c:pt>
                <c:pt idx="108">
                  <c:v>1</c:v>
                </c:pt>
                <c:pt idx="109">
                  <c:v>1</c:v>
                </c:pt>
                <c:pt idx="110">
                  <c:v>1</c:v>
                </c:pt>
                <c:pt idx="111">
                  <c:v>1</c:v>
                </c:pt>
                <c:pt idx="112">
                  <c:v>1</c:v>
                </c:pt>
                <c:pt idx="113">
                  <c:v>1</c:v>
                </c:pt>
                <c:pt idx="114">
                  <c:v>1</c:v>
                </c:pt>
                <c:pt idx="115">
                  <c:v>1</c:v>
                </c:pt>
                <c:pt idx="116">
                  <c:v>1</c:v>
                </c:pt>
                <c:pt idx="117">
                  <c:v>1</c:v>
                </c:pt>
                <c:pt idx="118">
                  <c:v>1</c:v>
                </c:pt>
                <c:pt idx="119">
                  <c:v>1</c:v>
                </c:pt>
                <c:pt idx="120">
                  <c:v>1</c:v>
                </c:pt>
                <c:pt idx="121">
                  <c:v>1</c:v>
                </c:pt>
                <c:pt idx="122">
                  <c:v>1</c:v>
                </c:pt>
                <c:pt idx="123">
                  <c:v>1</c:v>
                </c:pt>
                <c:pt idx="124">
                  <c:v>1</c:v>
                </c:pt>
                <c:pt idx="125">
                  <c:v>1</c:v>
                </c:pt>
                <c:pt idx="126">
                  <c:v>1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1</c:v>
                </c:pt>
                <c:pt idx="134">
                  <c:v>1</c:v>
                </c:pt>
                <c:pt idx="135">
                  <c:v>1</c:v>
                </c:pt>
                <c:pt idx="136">
                  <c:v>1</c:v>
                </c:pt>
                <c:pt idx="137">
                  <c:v>1</c:v>
                </c:pt>
                <c:pt idx="138">
                  <c:v>1</c:v>
                </c:pt>
                <c:pt idx="139">
                  <c:v>1</c:v>
                </c:pt>
                <c:pt idx="140">
                  <c:v>1</c:v>
                </c:pt>
                <c:pt idx="141">
                  <c:v>1</c:v>
                </c:pt>
                <c:pt idx="142">
                  <c:v>1</c:v>
                </c:pt>
                <c:pt idx="143">
                  <c:v>1</c:v>
                </c:pt>
                <c:pt idx="144">
                  <c:v>1</c:v>
                </c:pt>
                <c:pt idx="145">
                  <c:v>1</c:v>
                </c:pt>
                <c:pt idx="146">
                  <c:v>1</c:v>
                </c:pt>
                <c:pt idx="147">
                  <c:v>1</c:v>
                </c:pt>
                <c:pt idx="148">
                  <c:v>1</c:v>
                </c:pt>
                <c:pt idx="149">
                  <c:v>1</c:v>
                </c:pt>
                <c:pt idx="150">
                  <c:v>1</c:v>
                </c:pt>
                <c:pt idx="151">
                  <c:v>1</c:v>
                </c:pt>
                <c:pt idx="152">
                  <c:v>1</c:v>
                </c:pt>
                <c:pt idx="153">
                  <c:v>1</c:v>
                </c:pt>
                <c:pt idx="154">
                  <c:v>1</c:v>
                </c:pt>
                <c:pt idx="155">
                  <c:v>1</c:v>
                </c:pt>
                <c:pt idx="156">
                  <c:v>1</c:v>
                </c:pt>
                <c:pt idx="157">
                  <c:v>1</c:v>
                </c:pt>
                <c:pt idx="158">
                  <c:v>1</c:v>
                </c:pt>
                <c:pt idx="159">
                  <c:v>1</c:v>
                </c:pt>
                <c:pt idx="160">
                  <c:v>1</c:v>
                </c:pt>
                <c:pt idx="161">
                  <c:v>1</c:v>
                </c:pt>
                <c:pt idx="162">
                  <c:v>1</c:v>
                </c:pt>
                <c:pt idx="163">
                  <c:v>1</c:v>
                </c:pt>
                <c:pt idx="164">
                  <c:v>1</c:v>
                </c:pt>
                <c:pt idx="165">
                  <c:v>1</c:v>
                </c:pt>
                <c:pt idx="166">
                  <c:v>1</c:v>
                </c:pt>
                <c:pt idx="167">
                  <c:v>1</c:v>
                </c:pt>
                <c:pt idx="168">
                  <c:v>1</c:v>
                </c:pt>
                <c:pt idx="169">
                  <c:v>1</c:v>
                </c:pt>
                <c:pt idx="170">
                  <c:v>1</c:v>
                </c:pt>
                <c:pt idx="171">
                  <c:v>1</c:v>
                </c:pt>
                <c:pt idx="172">
                  <c:v>1</c:v>
                </c:pt>
                <c:pt idx="173">
                  <c:v>1</c:v>
                </c:pt>
                <c:pt idx="174">
                  <c:v>1</c:v>
                </c:pt>
                <c:pt idx="175">
                  <c:v>1</c:v>
                </c:pt>
                <c:pt idx="176">
                  <c:v>1</c:v>
                </c:pt>
                <c:pt idx="177">
                  <c:v>1</c:v>
                </c:pt>
                <c:pt idx="178">
                  <c:v>1</c:v>
                </c:pt>
                <c:pt idx="179">
                  <c:v>1</c:v>
                </c:pt>
                <c:pt idx="180">
                  <c:v>1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1</c:v>
                </c:pt>
                <c:pt idx="195">
                  <c:v>1</c:v>
                </c:pt>
                <c:pt idx="196">
                  <c:v>1</c:v>
                </c:pt>
                <c:pt idx="197">
                  <c:v>1</c:v>
                </c:pt>
                <c:pt idx="198">
                  <c:v>1</c:v>
                </c:pt>
                <c:pt idx="199">
                  <c:v>1</c:v>
                </c:pt>
                <c:pt idx="200">
                  <c:v>1</c:v>
                </c:pt>
                <c:pt idx="201">
                  <c:v>1</c:v>
                </c:pt>
                <c:pt idx="202">
                  <c:v>1</c:v>
                </c:pt>
                <c:pt idx="203">
                  <c:v>1</c:v>
                </c:pt>
                <c:pt idx="204">
                  <c:v>1</c:v>
                </c:pt>
                <c:pt idx="205">
                  <c:v>1</c:v>
                </c:pt>
                <c:pt idx="206">
                  <c:v>1</c:v>
                </c:pt>
                <c:pt idx="207">
                  <c:v>1</c:v>
                </c:pt>
                <c:pt idx="208">
                  <c:v>1</c:v>
                </c:pt>
                <c:pt idx="209">
                  <c:v>1</c:v>
                </c:pt>
                <c:pt idx="210">
                  <c:v>1</c:v>
                </c:pt>
                <c:pt idx="211">
                  <c:v>1</c:v>
                </c:pt>
                <c:pt idx="212">
                  <c:v>1</c:v>
                </c:pt>
                <c:pt idx="213">
                  <c:v>1</c:v>
                </c:pt>
                <c:pt idx="214">
                  <c:v>1</c:v>
                </c:pt>
                <c:pt idx="215">
                  <c:v>1</c:v>
                </c:pt>
                <c:pt idx="216">
                  <c:v>1</c:v>
                </c:pt>
                <c:pt idx="217">
                  <c:v>1</c:v>
                </c:pt>
                <c:pt idx="218">
                  <c:v>1</c:v>
                </c:pt>
                <c:pt idx="219">
                  <c:v>1</c:v>
                </c:pt>
                <c:pt idx="220">
                  <c:v>1</c:v>
                </c:pt>
                <c:pt idx="221">
                  <c:v>1</c:v>
                </c:pt>
                <c:pt idx="222">
                  <c:v>1</c:v>
                </c:pt>
                <c:pt idx="223">
                  <c:v>1</c:v>
                </c:pt>
                <c:pt idx="224">
                  <c:v>1</c:v>
                </c:pt>
                <c:pt idx="225">
                  <c:v>1</c:v>
                </c:pt>
                <c:pt idx="226">
                  <c:v>1</c:v>
                </c:pt>
                <c:pt idx="227">
                  <c:v>1</c:v>
                </c:pt>
                <c:pt idx="228">
                  <c:v>1</c:v>
                </c:pt>
                <c:pt idx="229">
                  <c:v>1</c:v>
                </c:pt>
                <c:pt idx="230">
                  <c:v>1</c:v>
                </c:pt>
                <c:pt idx="231">
                  <c:v>1</c:v>
                </c:pt>
                <c:pt idx="232">
                  <c:v>1</c:v>
                </c:pt>
                <c:pt idx="233">
                  <c:v>1</c:v>
                </c:pt>
                <c:pt idx="234">
                  <c:v>1</c:v>
                </c:pt>
                <c:pt idx="235">
                  <c:v>1</c:v>
                </c:pt>
                <c:pt idx="236">
                  <c:v>1</c:v>
                </c:pt>
                <c:pt idx="237">
                  <c:v>1</c:v>
                </c:pt>
                <c:pt idx="238">
                  <c:v>1</c:v>
                </c:pt>
                <c:pt idx="239">
                  <c:v>1</c:v>
                </c:pt>
                <c:pt idx="240">
                  <c:v>1</c:v>
                </c:pt>
                <c:pt idx="241">
                  <c:v>1</c:v>
                </c:pt>
                <c:pt idx="242">
                  <c:v>1</c:v>
                </c:pt>
                <c:pt idx="243">
                  <c:v>1</c:v>
                </c:pt>
                <c:pt idx="244">
                  <c:v>1</c:v>
                </c:pt>
                <c:pt idx="245">
                  <c:v>1</c:v>
                </c:pt>
                <c:pt idx="246">
                  <c:v>1</c:v>
                </c:pt>
                <c:pt idx="247">
                  <c:v>1</c:v>
                </c:pt>
                <c:pt idx="248">
                  <c:v>1</c:v>
                </c:pt>
                <c:pt idx="249">
                  <c:v>1</c:v>
                </c:pt>
                <c:pt idx="250">
                  <c:v>1</c:v>
                </c:pt>
                <c:pt idx="251">
                  <c:v>1</c:v>
                </c:pt>
                <c:pt idx="252">
                  <c:v>1</c:v>
                </c:pt>
                <c:pt idx="253">
                  <c:v>1</c:v>
                </c:pt>
                <c:pt idx="254">
                  <c:v>1</c:v>
                </c:pt>
                <c:pt idx="255">
                  <c:v>1</c:v>
                </c:pt>
                <c:pt idx="256">
                  <c:v>1</c:v>
                </c:pt>
                <c:pt idx="257">
                  <c:v>1</c:v>
                </c:pt>
                <c:pt idx="258">
                  <c:v>1</c:v>
                </c:pt>
                <c:pt idx="259">
                  <c:v>1</c:v>
                </c:pt>
                <c:pt idx="260">
                  <c:v>1</c:v>
                </c:pt>
                <c:pt idx="261">
                  <c:v>1</c:v>
                </c:pt>
                <c:pt idx="262">
                  <c:v>1</c:v>
                </c:pt>
                <c:pt idx="263">
                  <c:v>1</c:v>
                </c:pt>
                <c:pt idx="264">
                  <c:v>1</c:v>
                </c:pt>
                <c:pt idx="265">
                  <c:v>1</c:v>
                </c:pt>
                <c:pt idx="266">
                  <c:v>1</c:v>
                </c:pt>
                <c:pt idx="267">
                  <c:v>1</c:v>
                </c:pt>
                <c:pt idx="268">
                  <c:v>1</c:v>
                </c:pt>
                <c:pt idx="269">
                  <c:v>1</c:v>
                </c:pt>
                <c:pt idx="270">
                  <c:v>1</c:v>
                </c:pt>
                <c:pt idx="271">
                  <c:v>1</c:v>
                </c:pt>
                <c:pt idx="272">
                  <c:v>1</c:v>
                </c:pt>
                <c:pt idx="273">
                  <c:v>1</c:v>
                </c:pt>
                <c:pt idx="274">
                  <c:v>1</c:v>
                </c:pt>
                <c:pt idx="275">
                  <c:v>1</c:v>
                </c:pt>
                <c:pt idx="276">
                  <c:v>1</c:v>
                </c:pt>
                <c:pt idx="277">
                  <c:v>1</c:v>
                </c:pt>
                <c:pt idx="278">
                  <c:v>1</c:v>
                </c:pt>
                <c:pt idx="279">
                  <c:v>1</c:v>
                </c:pt>
                <c:pt idx="280">
                  <c:v>1</c:v>
                </c:pt>
                <c:pt idx="281">
                  <c:v>1</c:v>
                </c:pt>
                <c:pt idx="282">
                  <c:v>1</c:v>
                </c:pt>
                <c:pt idx="283">
                  <c:v>1</c:v>
                </c:pt>
                <c:pt idx="284">
                  <c:v>1</c:v>
                </c:pt>
                <c:pt idx="285">
                  <c:v>1</c:v>
                </c:pt>
                <c:pt idx="286">
                  <c:v>1</c:v>
                </c:pt>
                <c:pt idx="287">
                  <c:v>1</c:v>
                </c:pt>
                <c:pt idx="288">
                  <c:v>1</c:v>
                </c:pt>
                <c:pt idx="289">
                  <c:v>1</c:v>
                </c:pt>
                <c:pt idx="290">
                  <c:v>1</c:v>
                </c:pt>
                <c:pt idx="291">
                  <c:v>1</c:v>
                </c:pt>
                <c:pt idx="292">
                  <c:v>1</c:v>
                </c:pt>
                <c:pt idx="293">
                  <c:v>1</c:v>
                </c:pt>
                <c:pt idx="294">
                  <c:v>1</c:v>
                </c:pt>
                <c:pt idx="295">
                  <c:v>1</c:v>
                </c:pt>
                <c:pt idx="296">
                  <c:v>1</c:v>
                </c:pt>
                <c:pt idx="297">
                  <c:v>1</c:v>
                </c:pt>
                <c:pt idx="298">
                  <c:v>1</c:v>
                </c:pt>
                <c:pt idx="299">
                  <c:v>1</c:v>
                </c:pt>
                <c:pt idx="300">
                  <c:v>1</c:v>
                </c:pt>
                <c:pt idx="301">
                  <c:v>1</c:v>
                </c:pt>
                <c:pt idx="302">
                  <c:v>1</c:v>
                </c:pt>
                <c:pt idx="303">
                  <c:v>1</c:v>
                </c:pt>
                <c:pt idx="304">
                  <c:v>1</c:v>
                </c:pt>
                <c:pt idx="305">
                  <c:v>1</c:v>
                </c:pt>
                <c:pt idx="306">
                  <c:v>1</c:v>
                </c:pt>
                <c:pt idx="307">
                  <c:v>1</c:v>
                </c:pt>
                <c:pt idx="308">
                  <c:v>1</c:v>
                </c:pt>
                <c:pt idx="309">
                  <c:v>1</c:v>
                </c:pt>
                <c:pt idx="310">
                  <c:v>1</c:v>
                </c:pt>
                <c:pt idx="311">
                  <c:v>1</c:v>
                </c:pt>
                <c:pt idx="312">
                  <c:v>1</c:v>
                </c:pt>
                <c:pt idx="313">
                  <c:v>1</c:v>
                </c:pt>
                <c:pt idx="314">
                  <c:v>1</c:v>
                </c:pt>
                <c:pt idx="315">
                  <c:v>1</c:v>
                </c:pt>
                <c:pt idx="316">
                  <c:v>1</c:v>
                </c:pt>
                <c:pt idx="317">
                  <c:v>1</c:v>
                </c:pt>
                <c:pt idx="318">
                  <c:v>1</c:v>
                </c:pt>
                <c:pt idx="319">
                  <c:v>1</c:v>
                </c:pt>
                <c:pt idx="320">
                  <c:v>1</c:v>
                </c:pt>
                <c:pt idx="321">
                  <c:v>1</c:v>
                </c:pt>
                <c:pt idx="322">
                  <c:v>1</c:v>
                </c:pt>
                <c:pt idx="323">
                  <c:v>1</c:v>
                </c:pt>
                <c:pt idx="324">
                  <c:v>1</c:v>
                </c:pt>
                <c:pt idx="325">
                  <c:v>1</c:v>
                </c:pt>
                <c:pt idx="326">
                  <c:v>1</c:v>
                </c:pt>
                <c:pt idx="327">
                  <c:v>1</c:v>
                </c:pt>
                <c:pt idx="328">
                  <c:v>1</c:v>
                </c:pt>
                <c:pt idx="329">
                  <c:v>1</c:v>
                </c:pt>
                <c:pt idx="330">
                  <c:v>1</c:v>
                </c:pt>
                <c:pt idx="331">
                  <c:v>1</c:v>
                </c:pt>
                <c:pt idx="332">
                  <c:v>1</c:v>
                </c:pt>
                <c:pt idx="333">
                  <c:v>1</c:v>
                </c:pt>
                <c:pt idx="334">
                  <c:v>1</c:v>
                </c:pt>
                <c:pt idx="335">
                  <c:v>1</c:v>
                </c:pt>
                <c:pt idx="336">
                  <c:v>1</c:v>
                </c:pt>
                <c:pt idx="337">
                  <c:v>1</c:v>
                </c:pt>
                <c:pt idx="338">
                  <c:v>1</c:v>
                </c:pt>
                <c:pt idx="339">
                  <c:v>1</c:v>
                </c:pt>
                <c:pt idx="340">
                  <c:v>1</c:v>
                </c:pt>
                <c:pt idx="341">
                  <c:v>1</c:v>
                </c:pt>
                <c:pt idx="342">
                  <c:v>1</c:v>
                </c:pt>
                <c:pt idx="343">
                  <c:v>1</c:v>
                </c:pt>
                <c:pt idx="344">
                  <c:v>1</c:v>
                </c:pt>
                <c:pt idx="345">
                  <c:v>1</c:v>
                </c:pt>
                <c:pt idx="346">
                  <c:v>1</c:v>
                </c:pt>
                <c:pt idx="347">
                  <c:v>1</c:v>
                </c:pt>
                <c:pt idx="348">
                  <c:v>1</c:v>
                </c:pt>
                <c:pt idx="349">
                  <c:v>1</c:v>
                </c:pt>
                <c:pt idx="350">
                  <c:v>1</c:v>
                </c:pt>
                <c:pt idx="351">
                  <c:v>1</c:v>
                </c:pt>
                <c:pt idx="352">
                  <c:v>1</c:v>
                </c:pt>
                <c:pt idx="353">
                  <c:v>1</c:v>
                </c:pt>
                <c:pt idx="354">
                  <c:v>1</c:v>
                </c:pt>
                <c:pt idx="355">
                  <c:v>1</c:v>
                </c:pt>
                <c:pt idx="356">
                  <c:v>1</c:v>
                </c:pt>
                <c:pt idx="357">
                  <c:v>1</c:v>
                </c:pt>
                <c:pt idx="358">
                  <c:v>1</c:v>
                </c:pt>
                <c:pt idx="359">
                  <c:v>1</c:v>
                </c:pt>
                <c:pt idx="360">
                  <c:v>1</c:v>
                </c:pt>
                <c:pt idx="361">
                  <c:v>1</c:v>
                </c:pt>
                <c:pt idx="362">
                  <c:v>1</c:v>
                </c:pt>
                <c:pt idx="363">
                  <c:v>1</c:v>
                </c:pt>
                <c:pt idx="364">
                  <c:v>1</c:v>
                </c:pt>
                <c:pt idx="365">
                  <c:v>1</c:v>
                </c:pt>
                <c:pt idx="366">
                  <c:v>1</c:v>
                </c:pt>
                <c:pt idx="367">
                  <c:v>1</c:v>
                </c:pt>
                <c:pt idx="368">
                  <c:v>1</c:v>
                </c:pt>
                <c:pt idx="369">
                  <c:v>1</c:v>
                </c:pt>
                <c:pt idx="370">
                  <c:v>1</c:v>
                </c:pt>
                <c:pt idx="371">
                  <c:v>1</c:v>
                </c:pt>
                <c:pt idx="372">
                  <c:v>1</c:v>
                </c:pt>
                <c:pt idx="373">
                  <c:v>1</c:v>
                </c:pt>
                <c:pt idx="374">
                  <c:v>1</c:v>
                </c:pt>
                <c:pt idx="375">
                  <c:v>1</c:v>
                </c:pt>
                <c:pt idx="376">
                  <c:v>1</c:v>
                </c:pt>
                <c:pt idx="377">
                  <c:v>1</c:v>
                </c:pt>
                <c:pt idx="378">
                  <c:v>1</c:v>
                </c:pt>
                <c:pt idx="379">
                  <c:v>1</c:v>
                </c:pt>
                <c:pt idx="380">
                  <c:v>1</c:v>
                </c:pt>
                <c:pt idx="381">
                  <c:v>1</c:v>
                </c:pt>
                <c:pt idx="382">
                  <c:v>1</c:v>
                </c:pt>
                <c:pt idx="383">
                  <c:v>1</c:v>
                </c:pt>
                <c:pt idx="384">
                  <c:v>1</c:v>
                </c:pt>
                <c:pt idx="385">
                  <c:v>1</c:v>
                </c:pt>
                <c:pt idx="386">
                  <c:v>1</c:v>
                </c:pt>
                <c:pt idx="387">
                  <c:v>1</c:v>
                </c:pt>
                <c:pt idx="388">
                  <c:v>1</c:v>
                </c:pt>
                <c:pt idx="389">
                  <c:v>1</c:v>
                </c:pt>
                <c:pt idx="390">
                  <c:v>1</c:v>
                </c:pt>
                <c:pt idx="391">
                  <c:v>1</c:v>
                </c:pt>
                <c:pt idx="392">
                  <c:v>1</c:v>
                </c:pt>
                <c:pt idx="393">
                  <c:v>1</c:v>
                </c:pt>
                <c:pt idx="394">
                  <c:v>1</c:v>
                </c:pt>
                <c:pt idx="395">
                  <c:v>1</c:v>
                </c:pt>
                <c:pt idx="396">
                  <c:v>1</c:v>
                </c:pt>
                <c:pt idx="397">
                  <c:v>1</c:v>
                </c:pt>
                <c:pt idx="398">
                  <c:v>1</c:v>
                </c:pt>
                <c:pt idx="399">
                  <c:v>1</c:v>
                </c:pt>
                <c:pt idx="400">
                  <c:v>1</c:v>
                </c:pt>
                <c:pt idx="401">
                  <c:v>1</c:v>
                </c:pt>
                <c:pt idx="402">
                  <c:v>1</c:v>
                </c:pt>
                <c:pt idx="403">
                  <c:v>1</c:v>
                </c:pt>
                <c:pt idx="404">
                  <c:v>1</c:v>
                </c:pt>
                <c:pt idx="405">
                  <c:v>1</c:v>
                </c:pt>
                <c:pt idx="406">
                  <c:v>1</c:v>
                </c:pt>
                <c:pt idx="407">
                  <c:v>1</c:v>
                </c:pt>
                <c:pt idx="408">
                  <c:v>1</c:v>
                </c:pt>
                <c:pt idx="409">
                  <c:v>1</c:v>
                </c:pt>
                <c:pt idx="410">
                  <c:v>1</c:v>
                </c:pt>
                <c:pt idx="411">
                  <c:v>1</c:v>
                </c:pt>
                <c:pt idx="412">
                  <c:v>1</c:v>
                </c:pt>
                <c:pt idx="413">
                  <c:v>1</c:v>
                </c:pt>
                <c:pt idx="414">
                  <c:v>1</c:v>
                </c:pt>
                <c:pt idx="415">
                  <c:v>1</c:v>
                </c:pt>
                <c:pt idx="416">
                  <c:v>1</c:v>
                </c:pt>
                <c:pt idx="417">
                  <c:v>1</c:v>
                </c:pt>
                <c:pt idx="418">
                  <c:v>1</c:v>
                </c:pt>
                <c:pt idx="419">
                  <c:v>1</c:v>
                </c:pt>
                <c:pt idx="420">
                  <c:v>1</c:v>
                </c:pt>
                <c:pt idx="421">
                  <c:v>1</c:v>
                </c:pt>
                <c:pt idx="422">
                  <c:v>1</c:v>
                </c:pt>
                <c:pt idx="423">
                  <c:v>1</c:v>
                </c:pt>
                <c:pt idx="424">
                  <c:v>1</c:v>
                </c:pt>
                <c:pt idx="425">
                  <c:v>1</c:v>
                </c:pt>
                <c:pt idx="426">
                  <c:v>1</c:v>
                </c:pt>
                <c:pt idx="427">
                  <c:v>1</c:v>
                </c:pt>
                <c:pt idx="428">
                  <c:v>1</c:v>
                </c:pt>
                <c:pt idx="429">
                  <c:v>1</c:v>
                </c:pt>
                <c:pt idx="430">
                  <c:v>1</c:v>
                </c:pt>
                <c:pt idx="431">
                  <c:v>1</c:v>
                </c:pt>
                <c:pt idx="432">
                  <c:v>1</c:v>
                </c:pt>
                <c:pt idx="433">
                  <c:v>1</c:v>
                </c:pt>
                <c:pt idx="434">
                  <c:v>1</c:v>
                </c:pt>
                <c:pt idx="435">
                  <c:v>1</c:v>
                </c:pt>
                <c:pt idx="436">
                  <c:v>1</c:v>
                </c:pt>
                <c:pt idx="437">
                  <c:v>1</c:v>
                </c:pt>
                <c:pt idx="438">
                  <c:v>1</c:v>
                </c:pt>
                <c:pt idx="439">
                  <c:v>1</c:v>
                </c:pt>
                <c:pt idx="440">
                  <c:v>1</c:v>
                </c:pt>
                <c:pt idx="441">
                  <c:v>1</c:v>
                </c:pt>
                <c:pt idx="442">
                  <c:v>1</c:v>
                </c:pt>
                <c:pt idx="443">
                  <c:v>1</c:v>
                </c:pt>
                <c:pt idx="444">
                  <c:v>1</c:v>
                </c:pt>
                <c:pt idx="445">
                  <c:v>1</c:v>
                </c:pt>
                <c:pt idx="446">
                  <c:v>1</c:v>
                </c:pt>
                <c:pt idx="447">
                  <c:v>1</c:v>
                </c:pt>
                <c:pt idx="448">
                  <c:v>1</c:v>
                </c:pt>
                <c:pt idx="449">
                  <c:v>1</c:v>
                </c:pt>
                <c:pt idx="450">
                  <c:v>1</c:v>
                </c:pt>
                <c:pt idx="451">
                  <c:v>1</c:v>
                </c:pt>
                <c:pt idx="452">
                  <c:v>1</c:v>
                </c:pt>
                <c:pt idx="453">
                  <c:v>1</c:v>
                </c:pt>
                <c:pt idx="454">
                  <c:v>1</c:v>
                </c:pt>
                <c:pt idx="455">
                  <c:v>1</c:v>
                </c:pt>
                <c:pt idx="456">
                  <c:v>1</c:v>
                </c:pt>
                <c:pt idx="457">
                  <c:v>1</c:v>
                </c:pt>
                <c:pt idx="458">
                  <c:v>1</c:v>
                </c:pt>
                <c:pt idx="459">
                  <c:v>1</c:v>
                </c:pt>
                <c:pt idx="460">
                  <c:v>1</c:v>
                </c:pt>
                <c:pt idx="461">
                  <c:v>1</c:v>
                </c:pt>
                <c:pt idx="462">
                  <c:v>1</c:v>
                </c:pt>
                <c:pt idx="463">
                  <c:v>1</c:v>
                </c:pt>
                <c:pt idx="464">
                  <c:v>1</c:v>
                </c:pt>
                <c:pt idx="465">
                  <c:v>1</c:v>
                </c:pt>
                <c:pt idx="466">
                  <c:v>1</c:v>
                </c:pt>
                <c:pt idx="467">
                  <c:v>1</c:v>
                </c:pt>
                <c:pt idx="468">
                  <c:v>1</c:v>
                </c:pt>
                <c:pt idx="469">
                  <c:v>1</c:v>
                </c:pt>
                <c:pt idx="470">
                  <c:v>1</c:v>
                </c:pt>
                <c:pt idx="471">
                  <c:v>1</c:v>
                </c:pt>
                <c:pt idx="472">
                  <c:v>1</c:v>
                </c:pt>
                <c:pt idx="473">
                  <c:v>1</c:v>
                </c:pt>
                <c:pt idx="474">
                  <c:v>1</c:v>
                </c:pt>
                <c:pt idx="475">
                  <c:v>1</c:v>
                </c:pt>
                <c:pt idx="476">
                  <c:v>1</c:v>
                </c:pt>
                <c:pt idx="477">
                  <c:v>1</c:v>
                </c:pt>
                <c:pt idx="478">
                  <c:v>1</c:v>
                </c:pt>
                <c:pt idx="479">
                  <c:v>1</c:v>
                </c:pt>
                <c:pt idx="480">
                  <c:v>1</c:v>
                </c:pt>
                <c:pt idx="481">
                  <c:v>1</c:v>
                </c:pt>
                <c:pt idx="482">
                  <c:v>1</c:v>
                </c:pt>
                <c:pt idx="483">
                  <c:v>1</c:v>
                </c:pt>
                <c:pt idx="484">
                  <c:v>1</c:v>
                </c:pt>
                <c:pt idx="485">
                  <c:v>1</c:v>
                </c:pt>
                <c:pt idx="486">
                  <c:v>1</c:v>
                </c:pt>
                <c:pt idx="487">
                  <c:v>1</c:v>
                </c:pt>
                <c:pt idx="488">
                  <c:v>1</c:v>
                </c:pt>
                <c:pt idx="489">
                  <c:v>1</c:v>
                </c:pt>
                <c:pt idx="490">
                  <c:v>1</c:v>
                </c:pt>
                <c:pt idx="491">
                  <c:v>1</c:v>
                </c:pt>
                <c:pt idx="492">
                  <c:v>1</c:v>
                </c:pt>
                <c:pt idx="493">
                  <c:v>1</c:v>
                </c:pt>
                <c:pt idx="494">
                  <c:v>1</c:v>
                </c:pt>
                <c:pt idx="495">
                  <c:v>1</c:v>
                </c:pt>
                <c:pt idx="496">
                  <c:v>1</c:v>
                </c:pt>
                <c:pt idx="497">
                  <c:v>1</c:v>
                </c:pt>
                <c:pt idx="498">
                  <c:v>1</c:v>
                </c:pt>
                <c:pt idx="499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F03-4889-9CE2-857E389B66B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(log n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C$2:$C$2001</c:f>
              <c:numCache>
                <c:formatCode>General</c:formatCode>
                <c:ptCount val="2000"/>
                <c:pt idx="0">
                  <c:v>0</c:v>
                </c:pt>
                <c:pt idx="1">
                  <c:v>1</c:v>
                </c:pt>
                <c:pt idx="2">
                  <c:v>1.5849625007211563</c:v>
                </c:pt>
                <c:pt idx="3">
                  <c:v>2</c:v>
                </c:pt>
                <c:pt idx="4">
                  <c:v>2.3219280948873622</c:v>
                </c:pt>
                <c:pt idx="5">
                  <c:v>2.5849625007211561</c:v>
                </c:pt>
                <c:pt idx="6">
                  <c:v>2.8073549220576042</c:v>
                </c:pt>
                <c:pt idx="7">
                  <c:v>3</c:v>
                </c:pt>
                <c:pt idx="8">
                  <c:v>3.1699250014423126</c:v>
                </c:pt>
                <c:pt idx="9">
                  <c:v>3.3219280948873626</c:v>
                </c:pt>
                <c:pt idx="10">
                  <c:v>3.4594316186372978</c:v>
                </c:pt>
                <c:pt idx="11">
                  <c:v>3.5849625007211565</c:v>
                </c:pt>
                <c:pt idx="12">
                  <c:v>3.7004397181410922</c:v>
                </c:pt>
                <c:pt idx="13">
                  <c:v>3.8073549220576037</c:v>
                </c:pt>
                <c:pt idx="14">
                  <c:v>3.9068905956085187</c:v>
                </c:pt>
                <c:pt idx="15">
                  <c:v>4</c:v>
                </c:pt>
                <c:pt idx="16">
                  <c:v>4.08746284125034</c:v>
                </c:pt>
                <c:pt idx="17">
                  <c:v>4.1699250014423122</c:v>
                </c:pt>
                <c:pt idx="18">
                  <c:v>4.2479275134435852</c:v>
                </c:pt>
                <c:pt idx="19">
                  <c:v>4.3219280948873626</c:v>
                </c:pt>
                <c:pt idx="20">
                  <c:v>4.3923174227787607</c:v>
                </c:pt>
                <c:pt idx="21">
                  <c:v>4.4594316186372973</c:v>
                </c:pt>
                <c:pt idx="22">
                  <c:v>4.5235619560570131</c:v>
                </c:pt>
                <c:pt idx="23">
                  <c:v>4.584962500721157</c:v>
                </c:pt>
                <c:pt idx="24">
                  <c:v>4.6438561897747244</c:v>
                </c:pt>
                <c:pt idx="25">
                  <c:v>4.7004397181410926</c:v>
                </c:pt>
                <c:pt idx="26">
                  <c:v>4.7548875021634691</c:v>
                </c:pt>
                <c:pt idx="27">
                  <c:v>4.8073549220576037</c:v>
                </c:pt>
                <c:pt idx="28">
                  <c:v>4.8579809951275728</c:v>
                </c:pt>
                <c:pt idx="29">
                  <c:v>4.9068905956085187</c:v>
                </c:pt>
                <c:pt idx="30">
                  <c:v>4.9541963103868758</c:v>
                </c:pt>
                <c:pt idx="31">
                  <c:v>5</c:v>
                </c:pt>
                <c:pt idx="32">
                  <c:v>5.0443941193584534</c:v>
                </c:pt>
                <c:pt idx="33">
                  <c:v>5.08746284125034</c:v>
                </c:pt>
                <c:pt idx="34">
                  <c:v>5.1292830169449664</c:v>
                </c:pt>
                <c:pt idx="35">
                  <c:v>5.1699250014423122</c:v>
                </c:pt>
                <c:pt idx="36">
                  <c:v>5.2094533656289501</c:v>
                </c:pt>
                <c:pt idx="37">
                  <c:v>5.2479275134435852</c:v>
                </c:pt>
                <c:pt idx="38">
                  <c:v>5.2854022188622487</c:v>
                </c:pt>
                <c:pt idx="39">
                  <c:v>5.3219280948873626</c:v>
                </c:pt>
                <c:pt idx="40">
                  <c:v>5.3575520046180838</c:v>
                </c:pt>
                <c:pt idx="41">
                  <c:v>5.3923174227787607</c:v>
                </c:pt>
                <c:pt idx="42">
                  <c:v>5.4262647547020979</c:v>
                </c:pt>
                <c:pt idx="43">
                  <c:v>5.4594316186372973</c:v>
                </c:pt>
                <c:pt idx="44">
                  <c:v>5.4918530963296748</c:v>
                </c:pt>
                <c:pt idx="45">
                  <c:v>5.5235619560570131</c:v>
                </c:pt>
                <c:pt idx="46">
                  <c:v>5.5545888516776376</c:v>
                </c:pt>
                <c:pt idx="47">
                  <c:v>5.584962500721157</c:v>
                </c:pt>
                <c:pt idx="48">
                  <c:v>5.6147098441152083</c:v>
                </c:pt>
                <c:pt idx="49">
                  <c:v>5.6438561897747244</c:v>
                </c:pt>
                <c:pt idx="50">
                  <c:v>5.6724253419714961</c:v>
                </c:pt>
                <c:pt idx="51">
                  <c:v>5.7004397181410926</c:v>
                </c:pt>
                <c:pt idx="52">
                  <c:v>5.7279204545631996</c:v>
                </c:pt>
                <c:pt idx="53">
                  <c:v>5.7548875021634691</c:v>
                </c:pt>
                <c:pt idx="54">
                  <c:v>5.7813597135246599</c:v>
                </c:pt>
                <c:pt idx="55">
                  <c:v>5.8073549220576046</c:v>
                </c:pt>
                <c:pt idx="56">
                  <c:v>5.8328900141647422</c:v>
                </c:pt>
                <c:pt idx="57">
                  <c:v>5.8579809951275719</c:v>
                </c:pt>
                <c:pt idx="58">
                  <c:v>5.8826430493618416</c:v>
                </c:pt>
                <c:pt idx="59">
                  <c:v>5.9068905956085187</c:v>
                </c:pt>
                <c:pt idx="60">
                  <c:v>5.9307373375628867</c:v>
                </c:pt>
                <c:pt idx="61">
                  <c:v>5.9541963103868758</c:v>
                </c:pt>
                <c:pt idx="62">
                  <c:v>5.9772799234999168</c:v>
                </c:pt>
                <c:pt idx="63">
                  <c:v>6</c:v>
                </c:pt>
                <c:pt idx="64">
                  <c:v>6.0223678130284544</c:v>
                </c:pt>
                <c:pt idx="65">
                  <c:v>6.0443941193584534</c:v>
                </c:pt>
                <c:pt idx="66">
                  <c:v>6.0660891904577721</c:v>
                </c:pt>
                <c:pt idx="67">
                  <c:v>6.08746284125034</c:v>
                </c:pt>
                <c:pt idx="68">
                  <c:v>6.10852445677817</c:v>
                </c:pt>
                <c:pt idx="69">
                  <c:v>6.1292830169449672</c:v>
                </c:pt>
                <c:pt idx="70">
                  <c:v>6.1497471195046822</c:v>
                </c:pt>
                <c:pt idx="71">
                  <c:v>6.1699250014423122</c:v>
                </c:pt>
                <c:pt idx="72">
                  <c:v>6.1898245588800176</c:v>
                </c:pt>
                <c:pt idx="73">
                  <c:v>6.209453365628951</c:v>
                </c:pt>
                <c:pt idx="74">
                  <c:v>6.2288186904958804</c:v>
                </c:pt>
                <c:pt idx="75">
                  <c:v>6.2479275134435861</c:v>
                </c:pt>
                <c:pt idx="76">
                  <c:v>6.2667865406949019</c:v>
                </c:pt>
                <c:pt idx="77">
                  <c:v>6.2854022188622487</c:v>
                </c:pt>
                <c:pt idx="78">
                  <c:v>6.3037807481771031</c:v>
                </c:pt>
                <c:pt idx="79">
                  <c:v>6.3219280948873617</c:v>
                </c:pt>
                <c:pt idx="80">
                  <c:v>6.3398500028846252</c:v>
                </c:pt>
                <c:pt idx="81">
                  <c:v>6.3575520046180847</c:v>
                </c:pt>
                <c:pt idx="82">
                  <c:v>6.3750394313469254</c:v>
                </c:pt>
                <c:pt idx="83">
                  <c:v>6.3923174227787598</c:v>
                </c:pt>
                <c:pt idx="84">
                  <c:v>6.4093909361377026</c:v>
                </c:pt>
                <c:pt idx="85">
                  <c:v>6.4262647547020979</c:v>
                </c:pt>
                <c:pt idx="86">
                  <c:v>6.4429434958487288</c:v>
                </c:pt>
                <c:pt idx="87">
                  <c:v>6.4594316186372982</c:v>
                </c:pt>
                <c:pt idx="88">
                  <c:v>6.4757334309663976</c:v>
                </c:pt>
                <c:pt idx="89">
                  <c:v>6.4918530963296748</c:v>
                </c:pt>
                <c:pt idx="90">
                  <c:v>6.5077946401986964</c:v>
                </c:pt>
                <c:pt idx="91">
                  <c:v>6.5235619560570131</c:v>
                </c:pt>
                <c:pt idx="92">
                  <c:v>6.5391588111080319</c:v>
                </c:pt>
                <c:pt idx="93">
                  <c:v>6.5545888516776376</c:v>
                </c:pt>
                <c:pt idx="94">
                  <c:v>6.5698556083309478</c:v>
                </c:pt>
                <c:pt idx="95">
                  <c:v>6.5849625007211561</c:v>
                </c:pt>
                <c:pt idx="96">
                  <c:v>6.5999128421871278</c:v>
                </c:pt>
                <c:pt idx="97">
                  <c:v>6.6147098441152092</c:v>
                </c:pt>
                <c:pt idx="98">
                  <c:v>6.6293566200796095</c:v>
                </c:pt>
                <c:pt idx="99">
                  <c:v>6.6438561897747253</c:v>
                </c:pt>
                <c:pt idx="100">
                  <c:v>6.6582114827517955</c:v>
                </c:pt>
                <c:pt idx="101">
                  <c:v>6.6724253419714952</c:v>
                </c:pt>
                <c:pt idx="102">
                  <c:v>6.6865005271832185</c:v>
                </c:pt>
                <c:pt idx="103">
                  <c:v>6.7004397181410917</c:v>
                </c:pt>
                <c:pt idx="104">
                  <c:v>6.7142455176661224</c:v>
                </c:pt>
                <c:pt idx="105">
                  <c:v>6.7279204545631988</c:v>
                </c:pt>
                <c:pt idx="106">
                  <c:v>6.7414669864011465</c:v>
                </c:pt>
                <c:pt idx="107">
                  <c:v>6.7548875021634691</c:v>
                </c:pt>
                <c:pt idx="108">
                  <c:v>6.768184324776926</c:v>
                </c:pt>
                <c:pt idx="109">
                  <c:v>6.7813597135246599</c:v>
                </c:pt>
                <c:pt idx="110">
                  <c:v>6.7944158663501062</c:v>
                </c:pt>
                <c:pt idx="111">
                  <c:v>6.8073549220576037</c:v>
                </c:pt>
                <c:pt idx="112">
                  <c:v>6.8201789624151887</c:v>
                </c:pt>
                <c:pt idx="113">
                  <c:v>6.8328900141647422</c:v>
                </c:pt>
                <c:pt idx="114">
                  <c:v>6.8454900509443757</c:v>
                </c:pt>
                <c:pt idx="115">
                  <c:v>6.8579809951275719</c:v>
                </c:pt>
                <c:pt idx="116">
                  <c:v>6.8703647195834048</c:v>
                </c:pt>
                <c:pt idx="117">
                  <c:v>6.8826430493618416</c:v>
                </c:pt>
                <c:pt idx="118">
                  <c:v>6.8948177633079437</c:v>
                </c:pt>
                <c:pt idx="119">
                  <c:v>6.9068905956085187</c:v>
                </c:pt>
                <c:pt idx="120">
                  <c:v>6.9188632372745955</c:v>
                </c:pt>
                <c:pt idx="121">
                  <c:v>6.9307373375628867</c:v>
                </c:pt>
                <c:pt idx="122">
                  <c:v>6.9425145053392399</c:v>
                </c:pt>
                <c:pt idx="123">
                  <c:v>6.9541963103868758</c:v>
                </c:pt>
                <c:pt idx="124">
                  <c:v>6.9657842846620879</c:v>
                </c:pt>
                <c:pt idx="125">
                  <c:v>6.9772799234999168</c:v>
                </c:pt>
                <c:pt idx="126">
                  <c:v>6.9886846867721664</c:v>
                </c:pt>
                <c:pt idx="127">
                  <c:v>7</c:v>
                </c:pt>
                <c:pt idx="128">
                  <c:v>7.011227255423254</c:v>
                </c:pt>
                <c:pt idx="129">
                  <c:v>7.0223678130284544</c:v>
                </c:pt>
                <c:pt idx="130">
                  <c:v>7.0334230015374501</c:v>
                </c:pt>
                <c:pt idx="131">
                  <c:v>7.0443941193584534</c:v>
                </c:pt>
                <c:pt idx="132">
                  <c:v>7.0552824355011898</c:v>
                </c:pt>
                <c:pt idx="133">
                  <c:v>7.0660891904577721</c:v>
                </c:pt>
                <c:pt idx="134">
                  <c:v>7.0768155970508317</c:v>
                </c:pt>
                <c:pt idx="135">
                  <c:v>7.08746284125034</c:v>
                </c:pt>
                <c:pt idx="136">
                  <c:v>7.0980320829605272</c:v>
                </c:pt>
                <c:pt idx="137">
                  <c:v>7.10852445677817</c:v>
                </c:pt>
                <c:pt idx="138">
                  <c:v>7.1189410727235076</c:v>
                </c:pt>
                <c:pt idx="139">
                  <c:v>7.1292830169449664</c:v>
                </c:pt>
                <c:pt idx="140">
                  <c:v>7.1395513523987937</c:v>
                </c:pt>
                <c:pt idx="141">
                  <c:v>7.1497471195046822</c:v>
                </c:pt>
                <c:pt idx="142">
                  <c:v>7.1598713367783891</c:v>
                </c:pt>
                <c:pt idx="143">
                  <c:v>7.169925001442313</c:v>
                </c:pt>
                <c:pt idx="144">
                  <c:v>7.1799090900149345</c:v>
                </c:pt>
                <c:pt idx="145">
                  <c:v>7.1898245588800176</c:v>
                </c:pt>
                <c:pt idx="146">
                  <c:v>7.1996723448363644</c:v>
                </c:pt>
                <c:pt idx="147">
                  <c:v>7.2094533656289492</c:v>
                </c:pt>
                <c:pt idx="148">
                  <c:v>7.2191685204621621</c:v>
                </c:pt>
                <c:pt idx="149">
                  <c:v>7.2288186904958804</c:v>
                </c:pt>
                <c:pt idx="150">
                  <c:v>7.2384047393250794</c:v>
                </c:pt>
                <c:pt idx="151">
                  <c:v>7.2479275134435861</c:v>
                </c:pt>
                <c:pt idx="152">
                  <c:v>7.2573878426926521</c:v>
                </c:pt>
                <c:pt idx="153">
                  <c:v>7.2667865406949019</c:v>
                </c:pt>
                <c:pt idx="154">
                  <c:v>7.2761244052742384</c:v>
                </c:pt>
                <c:pt idx="155">
                  <c:v>7.2854022188622487</c:v>
                </c:pt>
                <c:pt idx="156">
                  <c:v>7.294620748891627</c:v>
                </c:pt>
                <c:pt idx="157">
                  <c:v>7.3037807481771031</c:v>
                </c:pt>
                <c:pt idx="158">
                  <c:v>7.3128829552843557</c:v>
                </c:pt>
                <c:pt idx="159">
                  <c:v>7.3219280948873617</c:v>
                </c:pt>
                <c:pt idx="160">
                  <c:v>7.3309168781146177</c:v>
                </c:pt>
                <c:pt idx="161">
                  <c:v>7.3398500028846243</c:v>
                </c:pt>
                <c:pt idx="162">
                  <c:v>7.3487281542310781</c:v>
                </c:pt>
                <c:pt idx="163">
                  <c:v>7.3575520046180847</c:v>
                </c:pt>
                <c:pt idx="164">
                  <c:v>7.3663222142458151</c:v>
                </c:pt>
                <c:pt idx="165">
                  <c:v>7.3750394313469254</c:v>
                </c:pt>
                <c:pt idx="166">
                  <c:v>7.3837042924740528</c:v>
                </c:pt>
                <c:pt idx="167">
                  <c:v>7.3923174227787607</c:v>
                </c:pt>
                <c:pt idx="168">
                  <c:v>7.4008794362821844</c:v>
                </c:pt>
                <c:pt idx="169">
                  <c:v>7.4093909361377026</c:v>
                </c:pt>
                <c:pt idx="170">
                  <c:v>7.4178525148858991</c:v>
                </c:pt>
                <c:pt idx="171">
                  <c:v>7.4262647547020979</c:v>
                </c:pt>
                <c:pt idx="172">
                  <c:v>7.4346282276367255</c:v>
                </c:pt>
                <c:pt idx="173">
                  <c:v>7.4429434958487288</c:v>
                </c:pt>
                <c:pt idx="174">
                  <c:v>7.4512111118323299</c:v>
                </c:pt>
                <c:pt idx="175">
                  <c:v>7.4594316186372973</c:v>
                </c:pt>
                <c:pt idx="176">
                  <c:v>7.4676055500829976</c:v>
                </c:pt>
                <c:pt idx="177">
                  <c:v>7.4757334309663976</c:v>
                </c:pt>
                <c:pt idx="178">
                  <c:v>7.4838157772642564</c:v>
                </c:pt>
                <c:pt idx="179">
                  <c:v>7.4918530963296748</c:v>
                </c:pt>
                <c:pt idx="180">
                  <c:v>7.4998458870832057</c:v>
                </c:pt>
                <c:pt idx="181">
                  <c:v>7.5077946401986964</c:v>
                </c:pt>
                <c:pt idx="182">
                  <c:v>7.5156998382840436</c:v>
                </c:pt>
                <c:pt idx="183">
                  <c:v>7.5235619560570131</c:v>
                </c:pt>
                <c:pt idx="184">
                  <c:v>7.5313814605163119</c:v>
                </c:pt>
                <c:pt idx="185">
                  <c:v>7.5391588111080319</c:v>
                </c:pt>
                <c:pt idx="186">
                  <c:v>7.5468944598876373</c:v>
                </c:pt>
                <c:pt idx="187">
                  <c:v>7.5545888516776376</c:v>
                </c:pt>
                <c:pt idx="188">
                  <c:v>7.5622424242210728</c:v>
                </c:pt>
                <c:pt idx="189">
                  <c:v>7.5698556083309478</c:v>
                </c:pt>
                <c:pt idx="190">
                  <c:v>7.5774288280357487</c:v>
                </c:pt>
                <c:pt idx="191">
                  <c:v>7.5849625007211561</c:v>
                </c:pt>
                <c:pt idx="192">
                  <c:v>7.5924570372680806</c:v>
                </c:pt>
                <c:pt idx="193">
                  <c:v>7.5999128421871278</c:v>
                </c:pt>
                <c:pt idx="194">
                  <c:v>7.6073303137496113</c:v>
                </c:pt>
                <c:pt idx="195">
                  <c:v>7.6147098441152075</c:v>
                </c:pt>
                <c:pt idx="196">
                  <c:v>7.6220518194563764</c:v>
                </c:pt>
                <c:pt idx="197">
                  <c:v>7.6293566200796095</c:v>
                </c:pt>
                <c:pt idx="198">
                  <c:v>7.6366246205436488</c:v>
                </c:pt>
                <c:pt idx="199">
                  <c:v>7.6438561897747244</c:v>
                </c:pt>
                <c:pt idx="200">
                  <c:v>7.651051691178929</c:v>
                </c:pt>
                <c:pt idx="201">
                  <c:v>7.6582114827517955</c:v>
                </c:pt>
                <c:pt idx="202">
                  <c:v>7.6653359171851765</c:v>
                </c:pt>
                <c:pt idx="203">
                  <c:v>7.6724253419714952</c:v>
                </c:pt>
                <c:pt idx="204">
                  <c:v>7.6794800995054464</c:v>
                </c:pt>
                <c:pt idx="205">
                  <c:v>7.6865005271832185</c:v>
                </c:pt>
                <c:pt idx="206">
                  <c:v>7.6934869574993252</c:v>
                </c:pt>
                <c:pt idx="207">
                  <c:v>7.7004397181410926</c:v>
                </c:pt>
                <c:pt idx="208">
                  <c:v>7.7073591320808825</c:v>
                </c:pt>
                <c:pt idx="209">
                  <c:v>7.7142455176661224</c:v>
                </c:pt>
                <c:pt idx="210">
                  <c:v>7.7210991887071856</c:v>
                </c:pt>
                <c:pt idx="211">
                  <c:v>7.7279204545631996</c:v>
                </c:pt>
                <c:pt idx="212">
                  <c:v>7.7347096202258392</c:v>
                </c:pt>
                <c:pt idx="213">
                  <c:v>7.7414669864011465</c:v>
                </c:pt>
                <c:pt idx="214">
                  <c:v>7.7481928495894596</c:v>
                </c:pt>
                <c:pt idx="215">
                  <c:v>7.7548875021634691</c:v>
                </c:pt>
                <c:pt idx="216">
                  <c:v>7.7615512324444795</c:v>
                </c:pt>
                <c:pt idx="217">
                  <c:v>7.768184324776926</c:v>
                </c:pt>
                <c:pt idx="218">
                  <c:v>7.7747870596011737</c:v>
                </c:pt>
                <c:pt idx="219">
                  <c:v>7.7813597135246608</c:v>
                </c:pt>
                <c:pt idx="220">
                  <c:v>7.7879025593914317</c:v>
                </c:pt>
                <c:pt idx="221">
                  <c:v>7.7944158663501062</c:v>
                </c:pt>
                <c:pt idx="222">
                  <c:v>7.8008998999203047</c:v>
                </c:pt>
                <c:pt idx="223">
                  <c:v>7.8073549220576037</c:v>
                </c:pt>
                <c:pt idx="224">
                  <c:v>7.8137811912170374</c:v>
                </c:pt>
                <c:pt idx="225">
                  <c:v>7.8201789624151887</c:v>
                </c:pt>
                <c:pt idx="226">
                  <c:v>7.8265484872909159</c:v>
                </c:pt>
                <c:pt idx="227">
                  <c:v>7.8328900141647422</c:v>
                </c:pt>
                <c:pt idx="228">
                  <c:v>7.8392037880969445</c:v>
                </c:pt>
                <c:pt idx="229">
                  <c:v>7.8454900509443757</c:v>
                </c:pt>
                <c:pt idx="230">
                  <c:v>7.8517490414160571</c:v>
                </c:pt>
                <c:pt idx="231">
                  <c:v>7.8579809951275719</c:v>
                </c:pt>
                <c:pt idx="232">
                  <c:v>7.8641861446542798</c:v>
                </c:pt>
                <c:pt idx="233">
                  <c:v>7.8703647195834048</c:v>
                </c:pt>
                <c:pt idx="234">
                  <c:v>7.8765169465650002</c:v>
                </c:pt>
                <c:pt idx="235">
                  <c:v>7.8826430493618425</c:v>
                </c:pt>
                <c:pt idx="236">
                  <c:v>7.8887432488982601</c:v>
                </c:pt>
                <c:pt idx="237">
                  <c:v>7.8948177633079446</c:v>
                </c:pt>
                <c:pt idx="238">
                  <c:v>7.9008668079807496</c:v>
                </c:pt>
                <c:pt idx="239">
                  <c:v>7.9068905956085187</c:v>
                </c:pt>
                <c:pt idx="240">
                  <c:v>7.9128893362299619</c:v>
                </c:pt>
                <c:pt idx="241">
                  <c:v>7.9188632372745955</c:v>
                </c:pt>
                <c:pt idx="242">
                  <c:v>7.9248125036057813</c:v>
                </c:pt>
                <c:pt idx="243">
                  <c:v>7.9307373375628867</c:v>
                </c:pt>
                <c:pt idx="244">
                  <c:v>7.9366379390025719</c:v>
                </c:pt>
                <c:pt idx="245">
                  <c:v>7.9425145053392399</c:v>
                </c:pt>
                <c:pt idx="246">
                  <c:v>7.9483672315846778</c:v>
                </c:pt>
                <c:pt idx="247">
                  <c:v>7.9541963103868758</c:v>
                </c:pt>
                <c:pt idx="248">
                  <c:v>7.9600019320680806</c:v>
                </c:pt>
                <c:pt idx="249">
                  <c:v>7.965784284662087</c:v>
                </c:pt>
                <c:pt idx="250">
                  <c:v>7.971543553950772</c:v>
                </c:pt>
                <c:pt idx="251">
                  <c:v>7.9772799234999168</c:v>
                </c:pt>
                <c:pt idx="252">
                  <c:v>7.9829935746943104</c:v>
                </c:pt>
                <c:pt idx="253">
                  <c:v>7.9886846867721664</c:v>
                </c:pt>
                <c:pt idx="254">
                  <c:v>7.9943534368588578</c:v>
                </c:pt>
                <c:pt idx="255">
                  <c:v>8</c:v>
                </c:pt>
                <c:pt idx="256">
                  <c:v>8.0056245491938789</c:v>
                </c:pt>
                <c:pt idx="257">
                  <c:v>8.011227255423254</c:v>
                </c:pt>
                <c:pt idx="258">
                  <c:v>8.016808287686553</c:v>
                </c:pt>
                <c:pt idx="259">
                  <c:v>8.0223678130284544</c:v>
                </c:pt>
                <c:pt idx="260">
                  <c:v>8.0279059965698849</c:v>
                </c:pt>
                <c:pt idx="261">
                  <c:v>8.0334230015374501</c:v>
                </c:pt>
                <c:pt idx="262">
                  <c:v>8.0389189892923021</c:v>
                </c:pt>
                <c:pt idx="263">
                  <c:v>8.0443941193584543</c:v>
                </c:pt>
                <c:pt idx="264">
                  <c:v>8.0498485494505623</c:v>
                </c:pt>
                <c:pt idx="265">
                  <c:v>8.0552824355011907</c:v>
                </c:pt>
                <c:pt idx="266">
                  <c:v>8.0606959316875546</c:v>
                </c:pt>
                <c:pt idx="267">
                  <c:v>8.0660891904577721</c:v>
                </c:pt>
                <c:pt idx="268">
                  <c:v>8.0714623625566251</c:v>
                </c:pt>
                <c:pt idx="269">
                  <c:v>8.0768155970508317</c:v>
                </c:pt>
                <c:pt idx="270">
                  <c:v>8.0821490413538726</c:v>
                </c:pt>
                <c:pt idx="271">
                  <c:v>8.0874628412503409</c:v>
                </c:pt>
                <c:pt idx="272">
                  <c:v>8.0927571409198524</c:v>
                </c:pt>
                <c:pt idx="273">
                  <c:v>8.0980320829605272</c:v>
                </c:pt>
                <c:pt idx="274">
                  <c:v>8.1032878084120235</c:v>
                </c:pt>
                <c:pt idx="275">
                  <c:v>8.1085244567781682</c:v>
                </c:pt>
                <c:pt idx="276">
                  <c:v>8.1137421660491889</c:v>
                </c:pt>
                <c:pt idx="277">
                  <c:v>8.1189410727235067</c:v>
                </c:pt>
                <c:pt idx="278">
                  <c:v>8.1241213118291871</c:v>
                </c:pt>
                <c:pt idx="279">
                  <c:v>8.1292830169449655</c:v>
                </c:pt>
                <c:pt idx="280">
                  <c:v>8.1344263202209266</c:v>
                </c:pt>
                <c:pt idx="281">
                  <c:v>8.1395513523987937</c:v>
                </c:pt>
                <c:pt idx="282">
                  <c:v>8.1446582428318823</c:v>
                </c:pt>
                <c:pt idx="283">
                  <c:v>8.1497471195046831</c:v>
                </c:pt>
                <c:pt idx="284">
                  <c:v>8.1548181090521048</c:v>
                </c:pt>
                <c:pt idx="285">
                  <c:v>8.1598713367783891</c:v>
                </c:pt>
                <c:pt idx="286">
                  <c:v>8.1649069266756893</c:v>
                </c:pt>
                <c:pt idx="287">
                  <c:v>8.1699250014423122</c:v>
                </c:pt>
                <c:pt idx="288">
                  <c:v>8.17492568250068</c:v>
                </c:pt>
                <c:pt idx="289">
                  <c:v>8.1799090900149345</c:v>
                </c:pt>
                <c:pt idx="290">
                  <c:v>8.1848753429082848</c:v>
                </c:pt>
                <c:pt idx="291">
                  <c:v>8.1898245588800176</c:v>
                </c:pt>
                <c:pt idx="292">
                  <c:v>8.1947568544222484</c:v>
                </c:pt>
                <c:pt idx="293">
                  <c:v>8.1996723448363635</c:v>
                </c:pt>
                <c:pt idx="294">
                  <c:v>8.2045711442492042</c:v>
                </c:pt>
                <c:pt idx="295">
                  <c:v>8.2094533656289492</c:v>
                </c:pt>
                <c:pt idx="296">
                  <c:v>8.2143191208007664</c:v>
                </c:pt>
                <c:pt idx="297">
                  <c:v>8.2191685204621621</c:v>
                </c:pt>
                <c:pt idx="298">
                  <c:v>8.2240016741981066</c:v>
                </c:pt>
                <c:pt idx="299">
                  <c:v>8.2288186904958813</c:v>
                </c:pt>
                <c:pt idx="300">
                  <c:v>8.2336196767597016</c:v>
                </c:pt>
                <c:pt idx="301">
                  <c:v>8.2384047393250786</c:v>
                </c:pt>
                <c:pt idx="302">
                  <c:v>8.2431739834729498</c:v>
                </c:pt>
                <c:pt idx="303">
                  <c:v>8.2479275134435852</c:v>
                </c:pt>
                <c:pt idx="304">
                  <c:v>8.2526654324502484</c:v>
                </c:pt>
                <c:pt idx="305">
                  <c:v>8.2573878426926512</c:v>
                </c:pt>
                <c:pt idx="306">
                  <c:v>8.2620948453701786</c:v>
                </c:pt>
                <c:pt idx="307">
                  <c:v>8.2667865406949002</c:v>
                </c:pt>
                <c:pt idx="308">
                  <c:v>8.2714630279043746</c:v>
                </c:pt>
                <c:pt idx="309">
                  <c:v>8.2761244052742384</c:v>
                </c:pt>
                <c:pt idx="310">
                  <c:v>8.2807707701306033</c:v>
                </c:pt>
                <c:pt idx="311">
                  <c:v>8.2854022188622487</c:v>
                </c:pt>
                <c:pt idx="312">
                  <c:v>8.2900188469326181</c:v>
                </c:pt>
                <c:pt idx="313">
                  <c:v>8.2946207488916261</c:v>
                </c:pt>
                <c:pt idx="314">
                  <c:v>8.2992080183872794</c:v>
                </c:pt>
                <c:pt idx="315">
                  <c:v>8.303780748177104</c:v>
                </c:pt>
                <c:pt idx="316">
                  <c:v>8.3083390301394076</c:v>
                </c:pt>
                <c:pt idx="317">
                  <c:v>8.3128829552843566</c:v>
                </c:pt>
                <c:pt idx="318">
                  <c:v>8.3174126137648692</c:v>
                </c:pt>
                <c:pt idx="319">
                  <c:v>8.3219280948873617</c:v>
                </c:pt>
                <c:pt idx="320">
                  <c:v>8.3264294871223026</c:v>
                </c:pt>
                <c:pt idx="321">
                  <c:v>8.3309168781146177</c:v>
                </c:pt>
                <c:pt idx="322">
                  <c:v>8.3353903546939243</c:v>
                </c:pt>
                <c:pt idx="323">
                  <c:v>8.3398500028846243</c:v>
                </c:pt>
                <c:pt idx="324">
                  <c:v>8.3442959079158161</c:v>
                </c:pt>
                <c:pt idx="325">
                  <c:v>8.3487281542310772</c:v>
                </c:pt>
                <c:pt idx="326">
                  <c:v>8.353146825498083</c:v>
                </c:pt>
                <c:pt idx="327">
                  <c:v>8.3575520046180838</c:v>
                </c:pt>
                <c:pt idx="328">
                  <c:v>8.3619437737352413</c:v>
                </c:pt>
                <c:pt idx="329">
                  <c:v>8.366322214245816</c:v>
                </c:pt>
                <c:pt idx="330">
                  <c:v>8.3706874068072175</c:v>
                </c:pt>
                <c:pt idx="331">
                  <c:v>8.3750394313469236</c:v>
                </c:pt>
                <c:pt idx="332">
                  <c:v>8.3793783670712632</c:v>
                </c:pt>
                <c:pt idx="333">
                  <c:v>8.3837042924740537</c:v>
                </c:pt>
                <c:pt idx="334">
                  <c:v>8.3880172853451356</c:v>
                </c:pt>
                <c:pt idx="335">
                  <c:v>8.3923174227787598</c:v>
                </c:pt>
                <c:pt idx="336">
                  <c:v>8.3966047811818587</c:v>
                </c:pt>
                <c:pt idx="337">
                  <c:v>8.4008794362821853</c:v>
                </c:pt>
                <c:pt idx="338">
                  <c:v>8.4051414631363439</c:v>
                </c:pt>
                <c:pt idx="339">
                  <c:v>8.4093909361377026</c:v>
                </c:pt>
                <c:pt idx="340">
                  <c:v>8.4136279290241731</c:v>
                </c:pt>
                <c:pt idx="341">
                  <c:v>8.4178525148858974</c:v>
                </c:pt>
                <c:pt idx="342">
                  <c:v>8.4220647661728112</c:v>
                </c:pt>
                <c:pt idx="343">
                  <c:v>8.4262647547020979</c:v>
                </c:pt>
                <c:pt idx="344">
                  <c:v>8.4304525516655318</c:v>
                </c:pt>
                <c:pt idx="345">
                  <c:v>8.4346282276367255</c:v>
                </c:pt>
                <c:pt idx="346">
                  <c:v>8.4387918525782606</c:v>
                </c:pt>
                <c:pt idx="347">
                  <c:v>8.4429434958487288</c:v>
                </c:pt>
                <c:pt idx="348">
                  <c:v>8.4470832262096529</c:v>
                </c:pt>
                <c:pt idx="349">
                  <c:v>8.451211111832329</c:v>
                </c:pt>
                <c:pt idx="350">
                  <c:v>8.4553272203045609</c:v>
                </c:pt>
                <c:pt idx="351">
                  <c:v>8.4594316186372964</c:v>
                </c:pt>
                <c:pt idx="352">
                  <c:v>8.4635243732711807</c:v>
                </c:pt>
                <c:pt idx="353">
                  <c:v>8.4676055500829968</c:v>
                </c:pt>
                <c:pt idx="354">
                  <c:v>8.4716752143920449</c:v>
                </c:pt>
                <c:pt idx="355">
                  <c:v>8.4757334309663985</c:v>
                </c:pt>
                <c:pt idx="356">
                  <c:v>8.4797802640290989</c:v>
                </c:pt>
                <c:pt idx="357">
                  <c:v>8.4838157772642564</c:v>
                </c:pt>
                <c:pt idx="358">
                  <c:v>8.4878400338230513</c:v>
                </c:pt>
                <c:pt idx="359">
                  <c:v>8.4918530963296757</c:v>
                </c:pt>
                <c:pt idx="360">
                  <c:v>8.4958550268871704</c:v>
                </c:pt>
                <c:pt idx="361">
                  <c:v>8.4998458870832057</c:v>
                </c:pt>
                <c:pt idx="362">
                  <c:v>8.5038257379957507</c:v>
                </c:pt>
                <c:pt idx="363">
                  <c:v>8.5077946401986964</c:v>
                </c:pt>
                <c:pt idx="364">
                  <c:v>8.5117526537673793</c:v>
                </c:pt>
                <c:pt idx="365">
                  <c:v>8.5156998382840428</c:v>
                </c:pt>
                <c:pt idx="366">
                  <c:v>8.5196362528432132</c:v>
                </c:pt>
                <c:pt idx="367">
                  <c:v>8.5235619560570139</c:v>
                </c:pt>
                <c:pt idx="368">
                  <c:v>8.5274770060603959</c:v>
                </c:pt>
                <c:pt idx="369">
                  <c:v>8.5313814605163127</c:v>
                </c:pt>
                <c:pt idx="370">
                  <c:v>8.5352753766208025</c:v>
                </c:pt>
                <c:pt idx="371">
                  <c:v>8.539158811108031</c:v>
                </c:pt>
                <c:pt idx="372">
                  <c:v>8.5430318202552389</c:v>
                </c:pt>
                <c:pt idx="373">
                  <c:v>8.5468944598876373</c:v>
                </c:pt>
                <c:pt idx="374">
                  <c:v>8.5507467853832431</c:v>
                </c:pt>
                <c:pt idx="375">
                  <c:v>8.5545888516776376</c:v>
                </c:pt>
                <c:pt idx="376">
                  <c:v>8.5584207132686654</c:v>
                </c:pt>
                <c:pt idx="377">
                  <c:v>8.5622424242210737</c:v>
                </c:pt>
                <c:pt idx="378">
                  <c:v>8.5660540381710923</c:v>
                </c:pt>
                <c:pt idx="379">
                  <c:v>8.5698556083309487</c:v>
                </c:pt>
                <c:pt idx="380">
                  <c:v>8.5736471874933233</c:v>
                </c:pt>
                <c:pt idx="381">
                  <c:v>8.5774288280357496</c:v>
                </c:pt>
                <c:pt idx="382">
                  <c:v>8.581200581924957</c:v>
                </c:pt>
                <c:pt idx="383">
                  <c:v>8.5849625007211561</c:v>
                </c:pt>
                <c:pt idx="384">
                  <c:v>8.5887146355822654</c:v>
                </c:pt>
                <c:pt idx="385">
                  <c:v>8.5924570372680815</c:v>
                </c:pt>
                <c:pt idx="386">
                  <c:v>8.5961897561444101</c:v>
                </c:pt>
                <c:pt idx="387">
                  <c:v>8.5999128421871287</c:v>
                </c:pt>
                <c:pt idx="388">
                  <c:v>8.6036263449861909</c:v>
                </c:pt>
                <c:pt idx="389">
                  <c:v>8.6073303137496104</c:v>
                </c:pt>
                <c:pt idx="390">
                  <c:v>8.611024797307353</c:v>
                </c:pt>
                <c:pt idx="391">
                  <c:v>8.6147098441152075</c:v>
                </c:pt>
                <c:pt idx="392">
                  <c:v>8.6183855022586062</c:v>
                </c:pt>
                <c:pt idx="393">
                  <c:v>8.6220518194563773</c:v>
                </c:pt>
                <c:pt idx="394">
                  <c:v>8.6257088430644657</c:v>
                </c:pt>
                <c:pt idx="395">
                  <c:v>8.6293566200796104</c:v>
                </c:pt>
                <c:pt idx="396">
                  <c:v>8.632995197142959</c:v>
                </c:pt>
                <c:pt idx="397">
                  <c:v>8.6366246205436497</c:v>
                </c:pt>
                <c:pt idx="398">
                  <c:v>8.6402449362223468</c:v>
                </c:pt>
                <c:pt idx="399">
                  <c:v>8.6438561897747253</c:v>
                </c:pt>
                <c:pt idx="400">
                  <c:v>8.6474584264549215</c:v>
                </c:pt>
                <c:pt idx="401">
                  <c:v>8.6510516911789281</c:v>
                </c:pt>
                <c:pt idx="402">
                  <c:v>8.6546360285279675</c:v>
                </c:pt>
                <c:pt idx="403">
                  <c:v>8.6582114827517955</c:v>
                </c:pt>
                <c:pt idx="404">
                  <c:v>8.661778097771986</c:v>
                </c:pt>
                <c:pt idx="405">
                  <c:v>8.6653359171851765</c:v>
                </c:pt>
                <c:pt idx="406">
                  <c:v>8.6688849842662474</c:v>
                </c:pt>
                <c:pt idx="407">
                  <c:v>8.6724253419714952</c:v>
                </c:pt>
                <c:pt idx="408">
                  <c:v>8.6759570329417492</c:v>
                </c:pt>
                <c:pt idx="409">
                  <c:v>8.6794800995054473</c:v>
                </c:pt>
                <c:pt idx="410">
                  <c:v>8.6829945836816833</c:v>
                </c:pt>
                <c:pt idx="411">
                  <c:v>8.6865005271832185</c:v>
                </c:pt>
                <c:pt idx="412">
                  <c:v>8.6899979714194462</c:v>
                </c:pt>
                <c:pt idx="413">
                  <c:v>8.6934869574993261</c:v>
                </c:pt>
                <c:pt idx="414">
                  <c:v>8.6969675262342871</c:v>
                </c:pt>
                <c:pt idx="415">
                  <c:v>8.7004397181410926</c:v>
                </c:pt>
                <c:pt idx="416">
                  <c:v>8.7039035734446646</c:v>
                </c:pt>
                <c:pt idx="417">
                  <c:v>8.7073591320808834</c:v>
                </c:pt>
                <c:pt idx="418">
                  <c:v>8.7108064336993518</c:v>
                </c:pt>
                <c:pt idx="419">
                  <c:v>8.7142455176661233</c:v>
                </c:pt>
                <c:pt idx="420">
                  <c:v>8.7176764230663952</c:v>
                </c:pt>
                <c:pt idx="421">
                  <c:v>8.7210991887071856</c:v>
                </c:pt>
                <c:pt idx="422">
                  <c:v>8.7245138531199498</c:v>
                </c:pt>
                <c:pt idx="423">
                  <c:v>8.7279204545631988</c:v>
                </c:pt>
                <c:pt idx="424">
                  <c:v>8.7313190310250643</c:v>
                </c:pt>
                <c:pt idx="425">
                  <c:v>8.7347096202258392</c:v>
                </c:pt>
                <c:pt idx="426">
                  <c:v>8.7380922596204904</c:v>
                </c:pt>
                <c:pt idx="427">
                  <c:v>8.7414669864011465</c:v>
                </c:pt>
                <c:pt idx="428">
                  <c:v>8.7448338374995451</c:v>
                </c:pt>
                <c:pt idx="429">
                  <c:v>8.7481928495894596</c:v>
                </c:pt>
                <c:pt idx="430">
                  <c:v>8.7515440590890972</c:v>
                </c:pt>
                <c:pt idx="431">
                  <c:v>8.75488750216347</c:v>
                </c:pt>
                <c:pt idx="432">
                  <c:v>8.7582232147267245</c:v>
                </c:pt>
                <c:pt idx="433">
                  <c:v>8.7615512324444804</c:v>
                </c:pt>
                <c:pt idx="434">
                  <c:v>8.7648715907360906</c:v>
                </c:pt>
                <c:pt idx="435">
                  <c:v>8.7681843247769269</c:v>
                </c:pt>
                <c:pt idx="436">
                  <c:v>8.7714894695005992</c:v>
                </c:pt>
                <c:pt idx="437">
                  <c:v>8.7747870596011737</c:v>
                </c:pt>
                <c:pt idx="438">
                  <c:v>8.7780771295353581</c:v>
                </c:pt>
                <c:pt idx="439">
                  <c:v>8.7813597135246599</c:v>
                </c:pt>
                <c:pt idx="440">
                  <c:v>8.7846348455575214</c:v>
                </c:pt>
                <c:pt idx="441">
                  <c:v>8.7879025593914317</c:v>
                </c:pt>
                <c:pt idx="442">
                  <c:v>8.7911628885550179</c:v>
                </c:pt>
                <c:pt idx="443">
                  <c:v>8.7944158663501053</c:v>
                </c:pt>
                <c:pt idx="444">
                  <c:v>8.7976615258537603</c:v>
                </c:pt>
                <c:pt idx="445">
                  <c:v>8.8008998999203047</c:v>
                </c:pt>
                <c:pt idx="446">
                  <c:v>8.8041310211833181</c:v>
                </c:pt>
                <c:pt idx="447">
                  <c:v>8.8073549220576037</c:v>
                </c:pt>
                <c:pt idx="448">
                  <c:v>8.810571634741148</c:v>
                </c:pt>
                <c:pt idx="449">
                  <c:v>8.8137811912170374</c:v>
                </c:pt>
                <c:pt idx="450">
                  <c:v>8.816983623255382</c:v>
                </c:pt>
                <c:pt idx="451">
                  <c:v>8.8201789624151878</c:v>
                </c:pt>
                <c:pt idx="452">
                  <c:v>8.8233672400462364</c:v>
                </c:pt>
                <c:pt idx="453">
                  <c:v>8.8265484872909159</c:v>
                </c:pt>
                <c:pt idx="454">
                  <c:v>8.8297227350860581</c:v>
                </c:pt>
                <c:pt idx="455">
                  <c:v>8.8328900141647431</c:v>
                </c:pt>
                <c:pt idx="456">
                  <c:v>8.8360503550580702</c:v>
                </c:pt>
                <c:pt idx="457">
                  <c:v>8.8392037880969454</c:v>
                </c:pt>
                <c:pt idx="458">
                  <c:v>8.8423503434138091</c:v>
                </c:pt>
                <c:pt idx="459">
                  <c:v>8.8454900509443757</c:v>
                </c:pt>
                <c:pt idx="460">
                  <c:v>8.8486229404293386</c:v>
                </c:pt>
                <c:pt idx="461">
                  <c:v>8.851749041416058</c:v>
                </c:pt>
                <c:pt idx="462">
                  <c:v>8.8548683832602375</c:v>
                </c:pt>
                <c:pt idx="463">
                  <c:v>8.8579809951275728</c:v>
                </c:pt>
                <c:pt idx="464">
                  <c:v>8.8610869059953927</c:v>
                </c:pt>
                <c:pt idx="465">
                  <c:v>8.8641861446542798</c:v>
                </c:pt>
                <c:pt idx="466">
                  <c:v>8.8672787397096631</c:v>
                </c:pt>
                <c:pt idx="467">
                  <c:v>8.8703647195834048</c:v>
                </c:pt>
                <c:pt idx="468">
                  <c:v>8.8734441125153758</c:v>
                </c:pt>
                <c:pt idx="469">
                  <c:v>8.8765169465649993</c:v>
                </c:pt>
                <c:pt idx="470">
                  <c:v>8.879583249612784</c:v>
                </c:pt>
                <c:pt idx="471">
                  <c:v>8.8826430493618407</c:v>
                </c:pt>
                <c:pt idx="472">
                  <c:v>8.8856963733393943</c:v>
                </c:pt>
                <c:pt idx="473">
                  <c:v>8.8887432488982601</c:v>
                </c:pt>
                <c:pt idx="474">
                  <c:v>8.8917837032183105</c:v>
                </c:pt>
                <c:pt idx="475">
                  <c:v>8.8948177633079446</c:v>
                </c:pt>
                <c:pt idx="476">
                  <c:v>8.8978454560055127</c:v>
                </c:pt>
                <c:pt idx="477">
                  <c:v>8.9008668079807496</c:v>
                </c:pt>
                <c:pt idx="478">
                  <c:v>8.9038818457361799</c:v>
                </c:pt>
                <c:pt idx="479">
                  <c:v>8.9068905956085196</c:v>
                </c:pt>
                <c:pt idx="480">
                  <c:v>8.9098930837700419</c:v>
                </c:pt>
                <c:pt idx="481">
                  <c:v>8.912889336229961</c:v>
                </c:pt>
                <c:pt idx="482">
                  <c:v>8.915879378835772</c:v>
                </c:pt>
                <c:pt idx="483">
                  <c:v>8.9188632372745946</c:v>
                </c:pt>
                <c:pt idx="484">
                  <c:v>8.9218409370744904</c:v>
                </c:pt>
                <c:pt idx="485">
                  <c:v>8.9248125036057804</c:v>
                </c:pt>
                <c:pt idx="486">
                  <c:v>8.9277779620823416</c:v>
                </c:pt>
                <c:pt idx="487">
                  <c:v>8.9307373375628867</c:v>
                </c:pt>
                <c:pt idx="488">
                  <c:v>8.933690654952235</c:v>
                </c:pt>
                <c:pt idx="489">
                  <c:v>8.936637939002571</c:v>
                </c:pt>
                <c:pt idx="490">
                  <c:v>8.9395792143146924</c:v>
                </c:pt>
                <c:pt idx="491">
                  <c:v>8.9425145053392399</c:v>
                </c:pt>
                <c:pt idx="492">
                  <c:v>8.9454438363779119</c:v>
                </c:pt>
                <c:pt idx="493">
                  <c:v>8.9483672315846778</c:v>
                </c:pt>
                <c:pt idx="494">
                  <c:v>8.9512847149669721</c:v>
                </c:pt>
                <c:pt idx="495">
                  <c:v>8.9541963103868767</c:v>
                </c:pt>
                <c:pt idx="496">
                  <c:v>8.9571020415622868</c:v>
                </c:pt>
                <c:pt idx="497">
                  <c:v>8.9600019320680815</c:v>
                </c:pt>
                <c:pt idx="498">
                  <c:v>8.9628960053372602</c:v>
                </c:pt>
                <c:pt idx="499">
                  <c:v>8.96578428466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F03-4889-9CE2-857E389B66B1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(n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D$2:$D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EF03-4889-9CE2-857E389B66B1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O(n*log(n)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E$2:$E$2001</c:f>
              <c:numCache>
                <c:formatCode>General</c:formatCode>
                <c:ptCount val="2000"/>
                <c:pt idx="0">
                  <c:v>0</c:v>
                </c:pt>
                <c:pt idx="1">
                  <c:v>2</c:v>
                </c:pt>
                <c:pt idx="2">
                  <c:v>4.7548875021634691</c:v>
                </c:pt>
                <c:pt idx="3">
                  <c:v>8</c:v>
                </c:pt>
                <c:pt idx="4">
                  <c:v>11.60964047443681</c:v>
                </c:pt>
                <c:pt idx="5">
                  <c:v>15.509775004326936</c:v>
                </c:pt>
                <c:pt idx="6">
                  <c:v>19.651484454403228</c:v>
                </c:pt>
                <c:pt idx="7">
                  <c:v>24</c:v>
                </c:pt>
                <c:pt idx="8">
                  <c:v>28.529325012980813</c:v>
                </c:pt>
                <c:pt idx="9">
                  <c:v>33.219280948873624</c:v>
                </c:pt>
                <c:pt idx="10">
                  <c:v>38.053747805010275</c:v>
                </c:pt>
                <c:pt idx="11">
                  <c:v>43.01955000865388</c:v>
                </c:pt>
                <c:pt idx="12">
                  <c:v>48.105716335834195</c:v>
                </c:pt>
                <c:pt idx="13">
                  <c:v>53.302968908806449</c:v>
                </c:pt>
                <c:pt idx="14">
                  <c:v>58.603358934127783</c:v>
                </c:pt>
                <c:pt idx="15">
                  <c:v>64</c:v>
                </c:pt>
                <c:pt idx="16">
                  <c:v>69.486868301255782</c:v>
                </c:pt>
                <c:pt idx="17">
                  <c:v>75.058650025961612</c:v>
                </c:pt>
                <c:pt idx="18">
                  <c:v>80.710622755428119</c:v>
                </c:pt>
                <c:pt idx="19">
                  <c:v>86.438561897747249</c:v>
                </c:pt>
                <c:pt idx="20">
                  <c:v>92.23866587835397</c:v>
                </c:pt>
                <c:pt idx="21">
                  <c:v>98.107495610020536</c:v>
                </c:pt>
                <c:pt idx="22">
                  <c:v>104.0419249893113</c:v>
                </c:pt>
                <c:pt idx="23">
                  <c:v>110.03910001730776</c:v>
                </c:pt>
                <c:pt idx="24">
                  <c:v>116.09640474436812</c:v>
                </c:pt>
                <c:pt idx="25">
                  <c:v>122.2114326716684</c:v>
                </c:pt>
                <c:pt idx="26">
                  <c:v>128.38196255841368</c:v>
                </c:pt>
                <c:pt idx="27">
                  <c:v>134.6059378176129</c:v>
                </c:pt>
                <c:pt idx="28">
                  <c:v>140.8814488586996</c:v>
                </c:pt>
                <c:pt idx="29">
                  <c:v>147.20671786825557</c:v>
                </c:pt>
                <c:pt idx="30">
                  <c:v>153.58008562199316</c:v>
                </c:pt>
                <c:pt idx="31">
                  <c:v>160</c:v>
                </c:pt>
                <c:pt idx="32">
                  <c:v>166.46500593882897</c:v>
                </c:pt>
                <c:pt idx="33">
                  <c:v>172.97373660251156</c:v>
                </c:pt>
                <c:pt idx="34">
                  <c:v>179.52490559307381</c:v>
                </c:pt>
                <c:pt idx="35">
                  <c:v>186.11730005192322</c:v>
                </c:pt>
                <c:pt idx="36">
                  <c:v>192.74977452827116</c:v>
                </c:pt>
                <c:pt idx="37">
                  <c:v>199.42124551085624</c:v>
                </c:pt>
                <c:pt idx="38">
                  <c:v>206.13068653562769</c:v>
                </c:pt>
                <c:pt idx="39">
                  <c:v>212.8771237954945</c:v>
                </c:pt>
                <c:pt idx="40">
                  <c:v>219.65963218934144</c:v>
                </c:pt>
                <c:pt idx="41">
                  <c:v>226.47733175670794</c:v>
                </c:pt>
                <c:pt idx="42">
                  <c:v>233.3293844521902</c:v>
                </c:pt>
                <c:pt idx="43">
                  <c:v>240.21499122004107</c:v>
                </c:pt>
                <c:pt idx="44">
                  <c:v>247.13338933483536</c:v>
                </c:pt>
                <c:pt idx="45">
                  <c:v>254.0838499786226</c:v>
                </c:pt>
                <c:pt idx="46">
                  <c:v>261.06567602884894</c:v>
                </c:pt>
                <c:pt idx="47">
                  <c:v>268.07820003461552</c:v>
                </c:pt>
                <c:pt idx="48">
                  <c:v>275.12078236164518</c:v>
                </c:pt>
                <c:pt idx="49">
                  <c:v>282.1928094887362</c:v>
                </c:pt>
                <c:pt idx="50">
                  <c:v>289.29369244054629</c:v>
                </c:pt>
                <c:pt idx="51">
                  <c:v>296.42286534333681</c:v>
                </c:pt>
                <c:pt idx="52">
                  <c:v>303.5797840918496</c:v>
                </c:pt>
                <c:pt idx="53">
                  <c:v>310.76392511682735</c:v>
                </c:pt>
                <c:pt idx="54">
                  <c:v>317.97478424385628</c:v>
                </c:pt>
                <c:pt idx="55">
                  <c:v>325.21187563522585</c:v>
                </c:pt>
                <c:pt idx="56">
                  <c:v>332.4747308073903</c:v>
                </c:pt>
                <c:pt idx="57">
                  <c:v>339.76289771739914</c:v>
                </c:pt>
                <c:pt idx="58">
                  <c:v>347.07593991234864</c:v>
                </c:pt>
                <c:pt idx="59">
                  <c:v>354.41343573651113</c:v>
                </c:pt>
                <c:pt idx="60">
                  <c:v>361.7749775913361</c:v>
                </c:pt>
                <c:pt idx="61">
                  <c:v>369.16017124398633</c:v>
                </c:pt>
                <c:pt idx="62">
                  <c:v>376.56863518049477</c:v>
                </c:pt>
                <c:pt idx="63">
                  <c:v>384</c:v>
                </c:pt>
                <c:pt idx="64">
                  <c:v>391.45390784684952</c:v>
                </c:pt>
                <c:pt idx="65">
                  <c:v>398.93001187765793</c:v>
                </c:pt>
                <c:pt idx="66">
                  <c:v>406.42797576067073</c:v>
                </c:pt>
                <c:pt idx="67">
                  <c:v>413.94747320502313</c:v>
                </c:pt>
                <c:pt idx="68">
                  <c:v>421.48818751769375</c:v>
                </c:pt>
                <c:pt idx="69">
                  <c:v>429.04981118614774</c:v>
                </c:pt>
                <c:pt idx="70">
                  <c:v>436.63204548483242</c:v>
                </c:pt>
                <c:pt idx="71">
                  <c:v>444.23460010384645</c:v>
                </c:pt>
                <c:pt idx="72">
                  <c:v>451.85719279824127</c:v>
                </c:pt>
                <c:pt idx="73">
                  <c:v>459.49954905654238</c:v>
                </c:pt>
                <c:pt idx="74">
                  <c:v>467.16140178719104</c:v>
                </c:pt>
                <c:pt idx="75">
                  <c:v>474.84249102171253</c:v>
                </c:pt>
                <c:pt idx="76">
                  <c:v>482.54256363350743</c:v>
                </c:pt>
                <c:pt idx="77">
                  <c:v>490.26137307125538</c:v>
                </c:pt>
                <c:pt idx="78">
                  <c:v>497.99867910599113</c:v>
                </c:pt>
                <c:pt idx="79">
                  <c:v>505.75424759098894</c:v>
                </c:pt>
                <c:pt idx="80">
                  <c:v>513.52785023365459</c:v>
                </c:pt>
                <c:pt idx="81">
                  <c:v>521.31926437868299</c:v>
                </c:pt>
                <c:pt idx="82">
                  <c:v>529.12827280179476</c:v>
                </c:pt>
                <c:pt idx="83">
                  <c:v>536.95466351341588</c:v>
                </c:pt>
                <c:pt idx="84">
                  <c:v>544.79822957170472</c:v>
                </c:pt>
                <c:pt idx="85">
                  <c:v>552.65876890438039</c:v>
                </c:pt>
                <c:pt idx="86">
                  <c:v>560.53608413883944</c:v>
                </c:pt>
                <c:pt idx="87">
                  <c:v>568.4299824400822</c:v>
                </c:pt>
                <c:pt idx="88">
                  <c:v>576.34027535600944</c:v>
                </c:pt>
                <c:pt idx="89">
                  <c:v>584.26677866967077</c:v>
                </c:pt>
                <c:pt idx="90">
                  <c:v>592.20931225808135</c:v>
                </c:pt>
                <c:pt idx="91">
                  <c:v>600.16769995724519</c:v>
                </c:pt>
                <c:pt idx="92">
                  <c:v>608.14176943304699</c:v>
                </c:pt>
                <c:pt idx="93">
                  <c:v>616.13135205769788</c:v>
                </c:pt>
                <c:pt idx="94">
                  <c:v>624.13628279144007</c:v>
                </c:pt>
                <c:pt idx="95">
                  <c:v>632.15640006923104</c:v>
                </c:pt>
                <c:pt idx="96">
                  <c:v>640.19154569215141</c:v>
                </c:pt>
                <c:pt idx="97">
                  <c:v>648.24156472329048</c:v>
                </c:pt>
                <c:pt idx="98">
                  <c:v>656.30630538788137</c:v>
                </c:pt>
                <c:pt idx="99">
                  <c:v>664.38561897747252</c:v>
                </c:pt>
                <c:pt idx="100">
                  <c:v>672.47935975793132</c:v>
                </c:pt>
                <c:pt idx="101">
                  <c:v>680.58738488109248</c:v>
                </c:pt>
                <c:pt idx="102">
                  <c:v>688.70955429987146</c:v>
                </c:pt>
                <c:pt idx="103">
                  <c:v>696.84573068667351</c:v>
                </c:pt>
                <c:pt idx="104">
                  <c:v>704.9957793549429</c:v>
                </c:pt>
                <c:pt idx="105">
                  <c:v>713.15956818369909</c:v>
                </c:pt>
                <c:pt idx="106">
                  <c:v>721.33696754492269</c:v>
                </c:pt>
                <c:pt idx="107">
                  <c:v>729.5278502336547</c:v>
                </c:pt>
                <c:pt idx="108">
                  <c:v>737.73209140068491</c:v>
                </c:pt>
                <c:pt idx="109">
                  <c:v>745.94956848771255</c:v>
                </c:pt>
                <c:pt idx="110">
                  <c:v>754.18016116486183</c:v>
                </c:pt>
                <c:pt idx="111">
                  <c:v>762.42375127045159</c:v>
                </c:pt>
                <c:pt idx="112">
                  <c:v>770.68022275291628</c:v>
                </c:pt>
                <c:pt idx="113">
                  <c:v>778.9494616147806</c:v>
                </c:pt>
                <c:pt idx="114">
                  <c:v>787.23135585860325</c:v>
                </c:pt>
                <c:pt idx="115">
                  <c:v>795.52579543479828</c:v>
                </c:pt>
                <c:pt idx="116">
                  <c:v>803.83267219125833</c:v>
                </c:pt>
                <c:pt idx="117">
                  <c:v>812.15187982469729</c:v>
                </c:pt>
                <c:pt idx="118">
                  <c:v>820.4833138336453</c:v>
                </c:pt>
                <c:pt idx="119">
                  <c:v>828.82687147302227</c:v>
                </c:pt>
                <c:pt idx="120">
                  <c:v>837.18245171022602</c:v>
                </c:pt>
                <c:pt idx="121">
                  <c:v>845.54995518267219</c:v>
                </c:pt>
                <c:pt idx="122">
                  <c:v>853.92928415672645</c:v>
                </c:pt>
                <c:pt idx="123">
                  <c:v>862.32034248797265</c:v>
                </c:pt>
                <c:pt idx="124">
                  <c:v>870.72303558276099</c:v>
                </c:pt>
                <c:pt idx="125">
                  <c:v>879.13727036098953</c:v>
                </c:pt>
                <c:pt idx="126">
                  <c:v>887.56295522006508</c:v>
                </c:pt>
                <c:pt idx="127">
                  <c:v>896</c:v>
                </c:pt>
                <c:pt idx="128">
                  <c:v>904.44831594959976</c:v>
                </c:pt>
                <c:pt idx="129">
                  <c:v>912.90781569369904</c:v>
                </c:pt>
                <c:pt idx="130">
                  <c:v>921.37841320140592</c:v>
                </c:pt>
                <c:pt idx="131">
                  <c:v>929.86002375531586</c:v>
                </c:pt>
                <c:pt idx="132">
                  <c:v>938.3525639216582</c:v>
                </c:pt>
                <c:pt idx="133">
                  <c:v>946.85595152134147</c:v>
                </c:pt>
                <c:pt idx="134">
                  <c:v>955.37010560186229</c:v>
                </c:pt>
                <c:pt idx="135">
                  <c:v>963.89494641004626</c:v>
                </c:pt>
                <c:pt idx="136">
                  <c:v>972.43039536559218</c:v>
                </c:pt>
                <c:pt idx="137">
                  <c:v>980.97637503538749</c:v>
                </c:pt>
                <c:pt idx="138">
                  <c:v>989.53280910856756</c:v>
                </c:pt>
                <c:pt idx="139">
                  <c:v>998.09962237229524</c:v>
                </c:pt>
                <c:pt idx="140">
                  <c:v>1006.6767406882299</c:v>
                </c:pt>
                <c:pt idx="141">
                  <c:v>1015.2640909696648</c:v>
                </c:pt>
                <c:pt idx="142">
                  <c:v>1023.8616011593097</c:v>
                </c:pt>
                <c:pt idx="143">
                  <c:v>1032.4692002076931</c:v>
                </c:pt>
                <c:pt idx="144">
                  <c:v>1041.0868180521654</c:v>
                </c:pt>
                <c:pt idx="145">
                  <c:v>1049.7143855964825</c:v>
                </c:pt>
                <c:pt idx="146">
                  <c:v>1058.3518346909457</c:v>
                </c:pt>
                <c:pt idx="147">
                  <c:v>1066.9990981130845</c:v>
                </c:pt>
                <c:pt idx="148">
                  <c:v>1075.6561095488621</c:v>
                </c:pt>
                <c:pt idx="149">
                  <c:v>1084.3228035743821</c:v>
                </c:pt>
                <c:pt idx="150">
                  <c:v>1092.999115638087</c:v>
                </c:pt>
                <c:pt idx="151">
                  <c:v>1101.6849820434252</c:v>
                </c:pt>
                <c:pt idx="152">
                  <c:v>1110.3803399319759</c:v>
                </c:pt>
                <c:pt idx="153">
                  <c:v>1119.085127267015</c:v>
                </c:pt>
                <c:pt idx="154">
                  <c:v>1127.799282817507</c:v>
                </c:pt>
                <c:pt idx="155">
                  <c:v>1136.5227461425109</c:v>
                </c:pt>
                <c:pt idx="156">
                  <c:v>1145.2554575759855</c:v>
                </c:pt>
                <c:pt idx="157">
                  <c:v>1153.9973582119824</c:v>
                </c:pt>
                <c:pt idx="158">
                  <c:v>1162.7483898902126</c:v>
                </c:pt>
                <c:pt idx="159">
                  <c:v>1171.5084951819779</c:v>
                </c:pt>
                <c:pt idx="160">
                  <c:v>1180.2776173764535</c:v>
                </c:pt>
                <c:pt idx="161">
                  <c:v>1189.0557004673092</c:v>
                </c:pt>
                <c:pt idx="162">
                  <c:v>1197.8426891396657</c:v>
                </c:pt>
                <c:pt idx="163">
                  <c:v>1206.638528757366</c:v>
                </c:pt>
                <c:pt idx="164">
                  <c:v>1215.4431653505594</c:v>
                </c:pt>
                <c:pt idx="165">
                  <c:v>1224.2565456035895</c:v>
                </c:pt>
                <c:pt idx="166">
                  <c:v>1233.0786168431669</c:v>
                </c:pt>
                <c:pt idx="167">
                  <c:v>1241.9093270268318</c:v>
                </c:pt>
                <c:pt idx="168">
                  <c:v>1250.7486247316892</c:v>
                </c:pt>
                <c:pt idx="169">
                  <c:v>1259.5964591434094</c:v>
                </c:pt>
                <c:pt idx="170">
                  <c:v>1268.4527800454887</c:v>
                </c:pt>
                <c:pt idx="171">
                  <c:v>1277.3175378087608</c:v>
                </c:pt>
                <c:pt idx="172">
                  <c:v>1286.1906833811536</c:v>
                </c:pt>
                <c:pt idx="173">
                  <c:v>1295.0721682776789</c:v>
                </c:pt>
                <c:pt idx="174">
                  <c:v>1303.9619445706578</c:v>
                </c:pt>
                <c:pt idx="175">
                  <c:v>1312.8599648801644</c:v>
                </c:pt>
                <c:pt idx="176">
                  <c:v>1321.7661823646906</c:v>
                </c:pt>
                <c:pt idx="177">
                  <c:v>1330.6805507120189</c:v>
                </c:pt>
                <c:pt idx="178">
                  <c:v>1339.6030241303019</c:v>
                </c:pt>
                <c:pt idx="179">
                  <c:v>1348.5335573393415</c:v>
                </c:pt>
                <c:pt idx="180">
                  <c:v>1357.4721055620603</c:v>
                </c:pt>
                <c:pt idx="181">
                  <c:v>1366.4186245161627</c:v>
                </c:pt>
                <c:pt idx="182">
                  <c:v>1375.3730704059799</c:v>
                </c:pt>
                <c:pt idx="183">
                  <c:v>1384.3353999144904</c:v>
                </c:pt>
                <c:pt idx="184">
                  <c:v>1393.3055701955177</c:v>
                </c:pt>
                <c:pt idx="185">
                  <c:v>1402.283538866094</c:v>
                </c:pt>
                <c:pt idx="186">
                  <c:v>1411.2692639989882</c:v>
                </c:pt>
                <c:pt idx="187">
                  <c:v>1420.2627041153958</c:v>
                </c:pt>
                <c:pt idx="188">
                  <c:v>1429.2638181777827</c:v>
                </c:pt>
                <c:pt idx="189">
                  <c:v>1438.2725655828801</c:v>
                </c:pt>
                <c:pt idx="190">
                  <c:v>1447.2889061548281</c:v>
                </c:pt>
                <c:pt idx="191">
                  <c:v>1456.3128001384621</c:v>
                </c:pt>
                <c:pt idx="192">
                  <c:v>1465.3442081927396</c:v>
                </c:pt>
                <c:pt idx="193">
                  <c:v>1474.3830913843028</c:v>
                </c:pt>
                <c:pt idx="194">
                  <c:v>1483.4294111811741</c:v>
                </c:pt>
                <c:pt idx="195">
                  <c:v>1492.4831294465807</c:v>
                </c:pt>
                <c:pt idx="196">
                  <c:v>1501.5442084329061</c:v>
                </c:pt>
                <c:pt idx="197">
                  <c:v>1510.6126107757627</c:v>
                </c:pt>
                <c:pt idx="198">
                  <c:v>1519.6882994881862</c:v>
                </c:pt>
                <c:pt idx="199">
                  <c:v>1528.7712379549448</c:v>
                </c:pt>
                <c:pt idx="200">
                  <c:v>1537.8613899269646</c:v>
                </c:pt>
                <c:pt idx="201">
                  <c:v>1546.9587195158626</c:v>
                </c:pt>
                <c:pt idx="202">
                  <c:v>1556.0631911885907</c:v>
                </c:pt>
                <c:pt idx="203">
                  <c:v>1565.174769762185</c:v>
                </c:pt>
                <c:pt idx="204">
                  <c:v>1574.2934203986165</c:v>
                </c:pt>
                <c:pt idx="205">
                  <c:v>1583.4191085997429</c:v>
                </c:pt>
                <c:pt idx="206">
                  <c:v>1592.5518002023603</c:v>
                </c:pt>
                <c:pt idx="207">
                  <c:v>1601.6914613733472</c:v>
                </c:pt>
                <c:pt idx="208">
                  <c:v>1610.8380586049045</c:v>
                </c:pt>
                <c:pt idx="209">
                  <c:v>1619.9915587098858</c:v>
                </c:pt>
                <c:pt idx="210">
                  <c:v>1629.1519288172162</c:v>
                </c:pt>
                <c:pt idx="211">
                  <c:v>1638.3191363673984</c:v>
                </c:pt>
                <c:pt idx="212">
                  <c:v>1647.4931491081038</c:v>
                </c:pt>
                <c:pt idx="213">
                  <c:v>1656.6739350898454</c:v>
                </c:pt>
                <c:pt idx="214">
                  <c:v>1665.8614626617339</c:v>
                </c:pt>
                <c:pt idx="215">
                  <c:v>1675.0557004673094</c:v>
                </c:pt>
                <c:pt idx="216">
                  <c:v>1684.2566174404521</c:v>
                </c:pt>
                <c:pt idx="217">
                  <c:v>1693.4641828013698</c:v>
                </c:pt>
                <c:pt idx="218">
                  <c:v>1702.6783660526571</c:v>
                </c:pt>
                <c:pt idx="219">
                  <c:v>1711.8991369754253</c:v>
                </c:pt>
                <c:pt idx="220">
                  <c:v>1721.1264656255064</c:v>
                </c:pt>
                <c:pt idx="221">
                  <c:v>1730.3603223297237</c:v>
                </c:pt>
                <c:pt idx="222">
                  <c:v>1739.600677682228</c:v>
                </c:pt>
                <c:pt idx="223">
                  <c:v>1748.8475025409032</c:v>
                </c:pt>
                <c:pt idx="224">
                  <c:v>1758.1007680238333</c:v>
                </c:pt>
                <c:pt idx="225">
                  <c:v>1767.3604455058326</c:v>
                </c:pt>
                <c:pt idx="226">
                  <c:v>1776.6265066150379</c:v>
                </c:pt>
                <c:pt idx="227">
                  <c:v>1785.8989232295612</c:v>
                </c:pt>
                <c:pt idx="228">
                  <c:v>1795.1776674742002</c:v>
                </c:pt>
                <c:pt idx="229">
                  <c:v>1804.4627117172065</c:v>
                </c:pt>
                <c:pt idx="230">
                  <c:v>1813.7540285671091</c:v>
                </c:pt>
                <c:pt idx="231">
                  <c:v>1823.0515908695966</c:v>
                </c:pt>
                <c:pt idx="232">
                  <c:v>1832.3553717044472</c:v>
                </c:pt>
                <c:pt idx="233">
                  <c:v>1841.6653443825167</c:v>
                </c:pt>
                <c:pt idx="234">
                  <c:v>1850.9814824427751</c:v>
                </c:pt>
                <c:pt idx="235">
                  <c:v>1860.3037596493948</c:v>
                </c:pt>
                <c:pt idx="236">
                  <c:v>1869.6321499888877</c:v>
                </c:pt>
                <c:pt idx="237">
                  <c:v>1878.9666276672908</c:v>
                </c:pt>
                <c:pt idx="238">
                  <c:v>1888.3071671073992</c:v>
                </c:pt>
                <c:pt idx="239">
                  <c:v>1897.6537429460445</c:v>
                </c:pt>
                <c:pt idx="240">
                  <c:v>1907.0063300314209</c:v>
                </c:pt>
                <c:pt idx="241">
                  <c:v>1916.364903420452</c:v>
                </c:pt>
                <c:pt idx="242">
                  <c:v>1925.7294383762048</c:v>
                </c:pt>
                <c:pt idx="243">
                  <c:v>1935.0999103653444</c:v>
                </c:pt>
                <c:pt idx="244">
                  <c:v>1944.4762950556301</c:v>
                </c:pt>
                <c:pt idx="245">
                  <c:v>1953.8585683134529</c:v>
                </c:pt>
                <c:pt idx="246">
                  <c:v>1963.2467062014155</c:v>
                </c:pt>
                <c:pt idx="247">
                  <c:v>1972.6406849759453</c:v>
                </c:pt>
                <c:pt idx="248">
                  <c:v>1982.040481084952</c:v>
                </c:pt>
                <c:pt idx="249">
                  <c:v>1991.4460711655217</c:v>
                </c:pt>
                <c:pt idx="250">
                  <c:v>2000.8574320416437</c:v>
                </c:pt>
                <c:pt idx="251">
                  <c:v>2010.2745407219791</c:v>
                </c:pt>
                <c:pt idx="252">
                  <c:v>2019.6973743976605</c:v>
                </c:pt>
                <c:pt idx="253">
                  <c:v>2029.1259104401302</c:v>
                </c:pt>
                <c:pt idx="254">
                  <c:v>2038.5601263990088</c:v>
                </c:pt>
                <c:pt idx="255">
                  <c:v>2048</c:v>
                </c:pt>
                <c:pt idx="256">
                  <c:v>2057.4455091428267</c:v>
                </c:pt>
                <c:pt idx="257">
                  <c:v>2066.8966318991997</c:v>
                </c:pt>
                <c:pt idx="258">
                  <c:v>2076.3533465108171</c:v>
                </c:pt>
                <c:pt idx="259">
                  <c:v>2085.8156313873983</c:v>
                </c:pt>
                <c:pt idx="260">
                  <c:v>2095.2834651047401</c:v>
                </c:pt>
                <c:pt idx="261">
                  <c:v>2104.7568264028118</c:v>
                </c:pt>
                <c:pt idx="262">
                  <c:v>2114.2356941838752</c:v>
                </c:pt>
                <c:pt idx="263">
                  <c:v>2123.720047510632</c:v>
                </c:pt>
                <c:pt idx="264">
                  <c:v>2133.2098656043991</c:v>
                </c:pt>
                <c:pt idx="265">
                  <c:v>2142.7051278433169</c:v>
                </c:pt>
                <c:pt idx="266">
                  <c:v>2152.2058137605773</c:v>
                </c:pt>
                <c:pt idx="267">
                  <c:v>2161.7119030426829</c:v>
                </c:pt>
                <c:pt idx="268">
                  <c:v>2171.2233755277321</c:v>
                </c:pt>
                <c:pt idx="269">
                  <c:v>2180.7402112037244</c:v>
                </c:pt>
                <c:pt idx="270">
                  <c:v>2190.2623902068995</c:v>
                </c:pt>
                <c:pt idx="271">
                  <c:v>2199.7898928200925</c:v>
                </c:pt>
                <c:pt idx="272">
                  <c:v>2209.3226994711199</c:v>
                </c:pt>
                <c:pt idx="273">
                  <c:v>2218.8607907311844</c:v>
                </c:pt>
                <c:pt idx="274">
                  <c:v>2228.4041473133066</c:v>
                </c:pt>
                <c:pt idx="275">
                  <c:v>2237.9527500707745</c:v>
                </c:pt>
                <c:pt idx="276">
                  <c:v>2247.5065799956251</c:v>
                </c:pt>
                <c:pt idx="277">
                  <c:v>2257.0656182171347</c:v>
                </c:pt>
                <c:pt idx="278">
                  <c:v>2266.6298460003432</c:v>
                </c:pt>
                <c:pt idx="279">
                  <c:v>2276.1992447445905</c:v>
                </c:pt>
                <c:pt idx="280">
                  <c:v>2285.7737959820802</c:v>
                </c:pt>
                <c:pt idx="281">
                  <c:v>2295.35348137646</c:v>
                </c:pt>
                <c:pt idx="282">
                  <c:v>2304.9382827214226</c:v>
                </c:pt>
                <c:pt idx="283">
                  <c:v>2314.5281819393299</c:v>
                </c:pt>
                <c:pt idx="284">
                  <c:v>2324.12316107985</c:v>
                </c:pt>
                <c:pt idx="285">
                  <c:v>2333.7232023186193</c:v>
                </c:pt>
                <c:pt idx="286">
                  <c:v>2343.3282879559229</c:v>
                </c:pt>
                <c:pt idx="287">
                  <c:v>2352.9384004153858</c:v>
                </c:pt>
                <c:pt idx="288">
                  <c:v>2362.5535222426965</c:v>
                </c:pt>
                <c:pt idx="289">
                  <c:v>2372.1736361043309</c:v>
                </c:pt>
                <c:pt idx="290">
                  <c:v>2381.7987247863107</c:v>
                </c:pt>
                <c:pt idx="291">
                  <c:v>2391.4287711929651</c:v>
                </c:pt>
                <c:pt idx="292">
                  <c:v>2401.0637583457187</c:v>
                </c:pt>
                <c:pt idx="293">
                  <c:v>2410.7036693818909</c:v>
                </c:pt>
                <c:pt idx="294">
                  <c:v>2420.348487553515</c:v>
                </c:pt>
                <c:pt idx="295">
                  <c:v>2429.9981962261691</c:v>
                </c:pt>
                <c:pt idx="296">
                  <c:v>2439.6527788778276</c:v>
                </c:pt>
                <c:pt idx="297">
                  <c:v>2449.3122190977242</c:v>
                </c:pt>
                <c:pt idx="298">
                  <c:v>2458.9765005852337</c:v>
                </c:pt>
                <c:pt idx="299">
                  <c:v>2468.6456071487646</c:v>
                </c:pt>
                <c:pt idx="300">
                  <c:v>2478.3195227046704</c:v>
                </c:pt>
                <c:pt idx="301">
                  <c:v>2487.9982312761736</c:v>
                </c:pt>
                <c:pt idx="302">
                  <c:v>2497.6817169923038</c:v>
                </c:pt>
                <c:pt idx="303">
                  <c:v>2507.3699640868499</c:v>
                </c:pt>
                <c:pt idx="304">
                  <c:v>2517.0629568973259</c:v>
                </c:pt>
                <c:pt idx="305">
                  <c:v>2526.7606798639513</c:v>
                </c:pt>
                <c:pt idx="306">
                  <c:v>2536.4631175286449</c:v>
                </c:pt>
                <c:pt idx="307">
                  <c:v>2546.170254534029</c:v>
                </c:pt>
                <c:pt idx="308">
                  <c:v>2555.8820756224518</c:v>
                </c:pt>
                <c:pt idx="309">
                  <c:v>2565.598565635014</c:v>
                </c:pt>
                <c:pt idx="310">
                  <c:v>2575.3197095106175</c:v>
                </c:pt>
                <c:pt idx="311">
                  <c:v>2585.0454922850217</c:v>
                </c:pt>
                <c:pt idx="312">
                  <c:v>2594.7758990899097</c:v>
                </c:pt>
                <c:pt idx="313">
                  <c:v>2604.5109151519705</c:v>
                </c:pt>
                <c:pt idx="314">
                  <c:v>2614.2505257919929</c:v>
                </c:pt>
                <c:pt idx="315">
                  <c:v>2623.9947164239647</c:v>
                </c:pt>
                <c:pt idx="316">
                  <c:v>2633.7434725541921</c:v>
                </c:pt>
                <c:pt idx="317">
                  <c:v>2643.4967797804252</c:v>
                </c:pt>
                <c:pt idx="318">
                  <c:v>2653.2546237909933</c:v>
                </c:pt>
                <c:pt idx="319">
                  <c:v>2663.0169903639558</c:v>
                </c:pt>
                <c:pt idx="320">
                  <c:v>2672.7838653662593</c:v>
                </c:pt>
                <c:pt idx="321">
                  <c:v>2682.5552347529069</c:v>
                </c:pt>
                <c:pt idx="322">
                  <c:v>2692.3310845661376</c:v>
                </c:pt>
                <c:pt idx="323">
                  <c:v>2702.1114009346184</c:v>
                </c:pt>
                <c:pt idx="324">
                  <c:v>2711.8961700726404</c:v>
                </c:pt>
                <c:pt idx="325">
                  <c:v>2721.685378279331</c:v>
                </c:pt>
                <c:pt idx="326">
                  <c:v>2731.4790119378731</c:v>
                </c:pt>
                <c:pt idx="327">
                  <c:v>2741.2770575147315</c:v>
                </c:pt>
                <c:pt idx="328">
                  <c:v>2751.0795015588942</c:v>
                </c:pt>
                <c:pt idx="329">
                  <c:v>2760.8863307011193</c:v>
                </c:pt>
                <c:pt idx="330">
                  <c:v>2770.6975316531889</c:v>
                </c:pt>
                <c:pt idx="331">
                  <c:v>2780.5130912071786</c:v>
                </c:pt>
                <c:pt idx="332">
                  <c:v>2790.3329962347307</c:v>
                </c:pt>
                <c:pt idx="333">
                  <c:v>2800.1572336863337</c:v>
                </c:pt>
                <c:pt idx="334">
                  <c:v>2809.9857905906206</c:v>
                </c:pt>
                <c:pt idx="335">
                  <c:v>2819.8186540536635</c:v>
                </c:pt>
                <c:pt idx="336">
                  <c:v>2829.6558112582866</c:v>
                </c:pt>
                <c:pt idx="337">
                  <c:v>2839.4972494633785</c:v>
                </c:pt>
                <c:pt idx="338">
                  <c:v>2849.3429560032205</c:v>
                </c:pt>
                <c:pt idx="339">
                  <c:v>2859.1929182868189</c:v>
                </c:pt>
                <c:pt idx="340">
                  <c:v>2869.0471237972429</c:v>
                </c:pt>
                <c:pt idx="341">
                  <c:v>2878.9055600909769</c:v>
                </c:pt>
                <c:pt idx="342">
                  <c:v>2888.7682147972741</c:v>
                </c:pt>
                <c:pt idx="343">
                  <c:v>2898.6350756175216</c:v>
                </c:pt>
                <c:pt idx="344">
                  <c:v>2908.5061303246084</c:v>
                </c:pt>
                <c:pt idx="345">
                  <c:v>2918.3813667623072</c:v>
                </c:pt>
                <c:pt idx="346">
                  <c:v>2928.2607728446565</c:v>
                </c:pt>
                <c:pt idx="347">
                  <c:v>2938.1443365553578</c:v>
                </c:pt>
                <c:pt idx="348">
                  <c:v>2948.0320459471691</c:v>
                </c:pt>
                <c:pt idx="349">
                  <c:v>2957.9238891413152</c:v>
                </c:pt>
                <c:pt idx="350">
                  <c:v>2967.8198543269009</c:v>
                </c:pt>
                <c:pt idx="351">
                  <c:v>2977.7199297603283</c:v>
                </c:pt>
                <c:pt idx="352">
                  <c:v>2987.6241037647269</c:v>
                </c:pt>
                <c:pt idx="353">
                  <c:v>2997.5323647293808</c:v>
                </c:pt>
                <c:pt idx="354">
                  <c:v>3007.4447011091761</c:v>
                </c:pt>
                <c:pt idx="355">
                  <c:v>3017.3611014240378</c:v>
                </c:pt>
                <c:pt idx="356">
                  <c:v>3027.2815542583885</c:v>
                </c:pt>
                <c:pt idx="357">
                  <c:v>3037.2060482606039</c:v>
                </c:pt>
                <c:pt idx="358">
                  <c:v>3047.1345721424755</c:v>
                </c:pt>
                <c:pt idx="359">
                  <c:v>3057.0671146786831</c:v>
                </c:pt>
                <c:pt idx="360">
                  <c:v>3067.0036647062684</c:v>
                </c:pt>
                <c:pt idx="361">
                  <c:v>3076.9442111241206</c:v>
                </c:pt>
                <c:pt idx="362">
                  <c:v>3086.8887428924577</c:v>
                </c:pt>
                <c:pt idx="363">
                  <c:v>3096.8372490323254</c:v>
                </c:pt>
                <c:pt idx="364">
                  <c:v>3106.7897186250934</c:v>
                </c:pt>
                <c:pt idx="365">
                  <c:v>3116.7461408119598</c:v>
                </c:pt>
                <c:pt idx="366">
                  <c:v>3126.7065047934593</c:v>
                </c:pt>
                <c:pt idx="367">
                  <c:v>3136.6707998289812</c:v>
                </c:pt>
                <c:pt idx="368">
                  <c:v>3146.639015236286</c:v>
                </c:pt>
                <c:pt idx="369">
                  <c:v>3156.6111403910359</c:v>
                </c:pt>
                <c:pt idx="370">
                  <c:v>3166.5871647263175</c:v>
                </c:pt>
                <c:pt idx="371">
                  <c:v>3176.5670777321875</c:v>
                </c:pt>
                <c:pt idx="372">
                  <c:v>3186.5508689552039</c:v>
                </c:pt>
                <c:pt idx="373">
                  <c:v>3196.5385279979764</c:v>
                </c:pt>
                <c:pt idx="374">
                  <c:v>3206.5300445187163</c:v>
                </c:pt>
                <c:pt idx="375">
                  <c:v>3216.5254082307915</c:v>
                </c:pt>
                <c:pt idx="376">
                  <c:v>3226.5246089022867</c:v>
                </c:pt>
                <c:pt idx="377">
                  <c:v>3236.5276363555658</c:v>
                </c:pt>
                <c:pt idx="378">
                  <c:v>3246.5344804668439</c:v>
                </c:pt>
                <c:pt idx="379">
                  <c:v>3256.5451311657607</c:v>
                </c:pt>
                <c:pt idx="380">
                  <c:v>3266.5595784349562</c:v>
                </c:pt>
                <c:pt idx="381">
                  <c:v>3276.5778123096561</c:v>
                </c:pt>
                <c:pt idx="382">
                  <c:v>3286.5998228772587</c:v>
                </c:pt>
                <c:pt idx="383">
                  <c:v>3296.6256002769242</c:v>
                </c:pt>
                <c:pt idx="384">
                  <c:v>3306.6551346991723</c:v>
                </c:pt>
                <c:pt idx="385">
                  <c:v>3316.6884163854793</c:v>
                </c:pt>
                <c:pt idx="386">
                  <c:v>3326.7254356278868</c:v>
                </c:pt>
                <c:pt idx="387">
                  <c:v>3336.7661827686061</c:v>
                </c:pt>
                <c:pt idx="388">
                  <c:v>3346.8106481996283</c:v>
                </c:pt>
                <c:pt idx="389">
                  <c:v>3356.8588223623483</c:v>
                </c:pt>
                <c:pt idx="390">
                  <c:v>3366.9106957471749</c:v>
                </c:pt>
                <c:pt idx="391">
                  <c:v>3376.9662588931615</c:v>
                </c:pt>
                <c:pt idx="392">
                  <c:v>3387.0255023876321</c:v>
                </c:pt>
                <c:pt idx="393">
                  <c:v>3397.0884168658126</c:v>
                </c:pt>
                <c:pt idx="394">
                  <c:v>3407.1549930104638</c:v>
                </c:pt>
                <c:pt idx="395">
                  <c:v>3417.2252215515259</c:v>
                </c:pt>
                <c:pt idx="396">
                  <c:v>3427.2990932657549</c:v>
                </c:pt>
                <c:pt idx="397">
                  <c:v>3437.3765989763724</c:v>
                </c:pt>
                <c:pt idx="398">
                  <c:v>3447.4577295527165</c:v>
                </c:pt>
                <c:pt idx="399">
                  <c:v>3457.5424759098901</c:v>
                </c:pt>
                <c:pt idx="400">
                  <c:v>3467.6308290084235</c:v>
                </c:pt>
                <c:pt idx="401">
                  <c:v>3477.7227798539293</c:v>
                </c:pt>
                <c:pt idx="402">
                  <c:v>3487.818319496771</c:v>
                </c:pt>
                <c:pt idx="403">
                  <c:v>3497.9174390317253</c:v>
                </c:pt>
                <c:pt idx="404">
                  <c:v>3508.0201295976544</c:v>
                </c:pt>
                <c:pt idx="405">
                  <c:v>3518.1263823771815</c:v>
                </c:pt>
                <c:pt idx="406">
                  <c:v>3528.2361885963628</c:v>
                </c:pt>
                <c:pt idx="407">
                  <c:v>3538.3495395243699</c:v>
                </c:pt>
                <c:pt idx="408">
                  <c:v>3548.4664264731755</c:v>
                </c:pt>
                <c:pt idx="409">
                  <c:v>3558.5868407972334</c:v>
                </c:pt>
                <c:pt idx="410">
                  <c:v>3568.7107738931718</c:v>
                </c:pt>
                <c:pt idx="411">
                  <c:v>3578.8382171994858</c:v>
                </c:pt>
                <c:pt idx="412">
                  <c:v>3588.9691621962311</c:v>
                </c:pt>
                <c:pt idx="413">
                  <c:v>3599.103600404721</c:v>
                </c:pt>
                <c:pt idx="414">
                  <c:v>3609.2415233872293</c:v>
                </c:pt>
                <c:pt idx="415">
                  <c:v>3619.3829227466945</c:v>
                </c:pt>
                <c:pt idx="416">
                  <c:v>3629.5277901264253</c:v>
                </c:pt>
                <c:pt idx="417">
                  <c:v>3639.6761172098095</c:v>
                </c:pt>
                <c:pt idx="418">
                  <c:v>3649.8278957200282</c:v>
                </c:pt>
                <c:pt idx="419">
                  <c:v>3659.9831174197716</c:v>
                </c:pt>
                <c:pt idx="420">
                  <c:v>3670.1417741109526</c:v>
                </c:pt>
                <c:pt idx="421">
                  <c:v>3680.3038576344325</c:v>
                </c:pt>
                <c:pt idx="422">
                  <c:v>3690.4693598697386</c:v>
                </c:pt>
                <c:pt idx="423">
                  <c:v>3700.6382727347964</c:v>
                </c:pt>
                <c:pt idx="424">
                  <c:v>3710.8105881856523</c:v>
                </c:pt>
                <c:pt idx="425">
                  <c:v>3720.9862982162076</c:v>
                </c:pt>
                <c:pt idx="426">
                  <c:v>3731.1653948579492</c:v>
                </c:pt>
                <c:pt idx="427">
                  <c:v>3741.3478701796907</c:v>
                </c:pt>
                <c:pt idx="428">
                  <c:v>3751.5337162873047</c:v>
                </c:pt>
                <c:pt idx="429">
                  <c:v>3761.7229253234677</c:v>
                </c:pt>
                <c:pt idx="430">
                  <c:v>3771.9154894674007</c:v>
                </c:pt>
                <c:pt idx="431">
                  <c:v>3782.1114009346193</c:v>
                </c:pt>
                <c:pt idx="432">
                  <c:v>3792.3106519766716</c:v>
                </c:pt>
                <c:pt idx="433">
                  <c:v>3802.5132348809043</c:v>
                </c:pt>
                <c:pt idx="434">
                  <c:v>3812.7191419701994</c:v>
                </c:pt>
                <c:pt idx="435">
                  <c:v>3822.9283656027401</c:v>
                </c:pt>
                <c:pt idx="436">
                  <c:v>3833.1408981717618</c:v>
                </c:pt>
                <c:pt idx="437">
                  <c:v>3843.3567321053142</c:v>
                </c:pt>
                <c:pt idx="438">
                  <c:v>3853.5758598660223</c:v>
                </c:pt>
                <c:pt idx="439">
                  <c:v>3863.7982739508502</c:v>
                </c:pt>
                <c:pt idx="440">
                  <c:v>3874.0239668908671</c:v>
                </c:pt>
                <c:pt idx="441">
                  <c:v>3884.2529312510128</c:v>
                </c:pt>
                <c:pt idx="442">
                  <c:v>3894.4851596298731</c:v>
                </c:pt>
                <c:pt idx="443">
                  <c:v>3904.7206446594469</c:v>
                </c:pt>
                <c:pt idx="444">
                  <c:v>3914.9593790049234</c:v>
                </c:pt>
                <c:pt idx="445">
                  <c:v>3925.201355364456</c:v>
                </c:pt>
                <c:pt idx="446">
                  <c:v>3935.4465664689433</c:v>
                </c:pt>
                <c:pt idx="447">
                  <c:v>3945.6950050818064</c:v>
                </c:pt>
                <c:pt idx="448">
                  <c:v>3955.9466639987754</c:v>
                </c:pt>
                <c:pt idx="449">
                  <c:v>3966.2015360476667</c:v>
                </c:pt>
                <c:pt idx="450">
                  <c:v>3976.4596140881772</c:v>
                </c:pt>
                <c:pt idx="451">
                  <c:v>3986.7208910116651</c:v>
                </c:pt>
                <c:pt idx="452">
                  <c:v>3996.9853597409451</c:v>
                </c:pt>
                <c:pt idx="453">
                  <c:v>4007.2530132300758</c:v>
                </c:pt>
                <c:pt idx="454">
                  <c:v>4017.5238444641564</c:v>
                </c:pt>
                <c:pt idx="455">
                  <c:v>4027.7978464591229</c:v>
                </c:pt>
                <c:pt idx="456">
                  <c:v>4038.0750122615382</c:v>
                </c:pt>
                <c:pt idx="457">
                  <c:v>4048.3553349484009</c:v>
                </c:pt>
                <c:pt idx="458">
                  <c:v>4058.6388076269382</c:v>
                </c:pt>
                <c:pt idx="459">
                  <c:v>4068.925423434413</c:v>
                </c:pt>
                <c:pt idx="460">
                  <c:v>4079.215175537925</c:v>
                </c:pt>
                <c:pt idx="461">
                  <c:v>4089.5080571342187</c:v>
                </c:pt>
                <c:pt idx="462">
                  <c:v>4099.8040614494903</c:v>
                </c:pt>
                <c:pt idx="463">
                  <c:v>4110.103181739194</c:v>
                </c:pt>
                <c:pt idx="464">
                  <c:v>4120.4054112878575</c:v>
                </c:pt>
                <c:pt idx="465">
                  <c:v>4130.7107434088948</c:v>
                </c:pt>
                <c:pt idx="466">
                  <c:v>4141.0191714444127</c:v>
                </c:pt>
                <c:pt idx="467">
                  <c:v>4151.3306887650333</c:v>
                </c:pt>
                <c:pt idx="468">
                  <c:v>4161.6452887697114</c:v>
                </c:pt>
                <c:pt idx="469">
                  <c:v>4171.9629648855498</c:v>
                </c:pt>
                <c:pt idx="470">
                  <c:v>4182.2837105676217</c:v>
                </c:pt>
                <c:pt idx="471">
                  <c:v>4192.6075192987892</c:v>
                </c:pt>
                <c:pt idx="472">
                  <c:v>4202.9343845895337</c:v>
                </c:pt>
                <c:pt idx="473">
                  <c:v>4213.2642999777754</c:v>
                </c:pt>
                <c:pt idx="474">
                  <c:v>4223.5972590286974</c:v>
                </c:pt>
                <c:pt idx="475">
                  <c:v>4233.9332553345812</c:v>
                </c:pt>
                <c:pt idx="476">
                  <c:v>4244.2722825146293</c:v>
                </c:pt>
                <c:pt idx="477">
                  <c:v>4254.614334214798</c:v>
                </c:pt>
                <c:pt idx="478">
                  <c:v>4264.9594041076298</c:v>
                </c:pt>
                <c:pt idx="479">
                  <c:v>4275.3074858920891</c:v>
                </c:pt>
                <c:pt idx="480">
                  <c:v>4285.65857329339</c:v>
                </c:pt>
                <c:pt idx="481">
                  <c:v>4296.012660062841</c:v>
                </c:pt>
                <c:pt idx="482">
                  <c:v>4306.3697399776775</c:v>
                </c:pt>
                <c:pt idx="483">
                  <c:v>4316.7298068409036</c:v>
                </c:pt>
                <c:pt idx="484">
                  <c:v>4327.0928544811277</c:v>
                </c:pt>
                <c:pt idx="485">
                  <c:v>4337.4588767524092</c:v>
                </c:pt>
                <c:pt idx="486">
                  <c:v>4347.8278675341007</c:v>
                </c:pt>
                <c:pt idx="487">
                  <c:v>4358.1998207306888</c:v>
                </c:pt>
                <c:pt idx="488">
                  <c:v>4368.5747302716427</c:v>
                </c:pt>
                <c:pt idx="489">
                  <c:v>4378.9525901112602</c:v>
                </c:pt>
                <c:pt idx="490">
                  <c:v>4389.3333942285144</c:v>
                </c:pt>
                <c:pt idx="491">
                  <c:v>4399.7171366269058</c:v>
                </c:pt>
                <c:pt idx="492">
                  <c:v>4410.1038113343102</c:v>
                </c:pt>
                <c:pt idx="493">
                  <c:v>4420.4934124028305</c:v>
                </c:pt>
                <c:pt idx="494">
                  <c:v>4430.8859339086512</c:v>
                </c:pt>
                <c:pt idx="495">
                  <c:v>4441.2813699518911</c:v>
                </c:pt>
                <c:pt idx="496">
                  <c:v>4451.6797146564568</c:v>
                </c:pt>
                <c:pt idx="497">
                  <c:v>4462.0809621699045</c:v>
                </c:pt>
                <c:pt idx="498">
                  <c:v>4472.4851066632928</c:v>
                </c:pt>
                <c:pt idx="499">
                  <c:v>4482.89214233104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EF03-4889-9CE2-857E389B66B1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O(n^2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F$2:$F$2001</c:f>
              <c:numCache>
                <c:formatCode>General</c:formatCode>
                <c:ptCount val="2000"/>
                <c:pt idx="0">
                  <c:v>1</c:v>
                </c:pt>
                <c:pt idx="1">
                  <c:v>4</c:v>
                </c:pt>
                <c:pt idx="2">
                  <c:v>9</c:v>
                </c:pt>
                <c:pt idx="3">
                  <c:v>16</c:v>
                </c:pt>
                <c:pt idx="4">
                  <c:v>25</c:v>
                </c:pt>
                <c:pt idx="5">
                  <c:v>36</c:v>
                </c:pt>
                <c:pt idx="6">
                  <c:v>49</c:v>
                </c:pt>
                <c:pt idx="7">
                  <c:v>64</c:v>
                </c:pt>
                <c:pt idx="8">
                  <c:v>81</c:v>
                </c:pt>
                <c:pt idx="9">
                  <c:v>100</c:v>
                </c:pt>
                <c:pt idx="10">
                  <c:v>121</c:v>
                </c:pt>
                <c:pt idx="11">
                  <c:v>144</c:v>
                </c:pt>
                <c:pt idx="12">
                  <c:v>169</c:v>
                </c:pt>
                <c:pt idx="13">
                  <c:v>196</c:v>
                </c:pt>
                <c:pt idx="14">
                  <c:v>225</c:v>
                </c:pt>
                <c:pt idx="15">
                  <c:v>256</c:v>
                </c:pt>
                <c:pt idx="16">
                  <c:v>289</c:v>
                </c:pt>
                <c:pt idx="17">
                  <c:v>324</c:v>
                </c:pt>
                <c:pt idx="18">
                  <c:v>361</c:v>
                </c:pt>
                <c:pt idx="19">
                  <c:v>400</c:v>
                </c:pt>
                <c:pt idx="20">
                  <c:v>441</c:v>
                </c:pt>
                <c:pt idx="21">
                  <c:v>484</c:v>
                </c:pt>
                <c:pt idx="22">
                  <c:v>529</c:v>
                </c:pt>
                <c:pt idx="23">
                  <c:v>576</c:v>
                </c:pt>
                <c:pt idx="24">
                  <c:v>625</c:v>
                </c:pt>
                <c:pt idx="25">
                  <c:v>676</c:v>
                </c:pt>
                <c:pt idx="26">
                  <c:v>729</c:v>
                </c:pt>
                <c:pt idx="27">
                  <c:v>784</c:v>
                </c:pt>
                <c:pt idx="28">
                  <c:v>841</c:v>
                </c:pt>
                <c:pt idx="29">
                  <c:v>900</c:v>
                </c:pt>
                <c:pt idx="30">
                  <c:v>961</c:v>
                </c:pt>
                <c:pt idx="31">
                  <c:v>1024</c:v>
                </c:pt>
                <c:pt idx="32">
                  <c:v>1089</c:v>
                </c:pt>
                <c:pt idx="33">
                  <c:v>1156</c:v>
                </c:pt>
                <c:pt idx="34">
                  <c:v>1225</c:v>
                </c:pt>
                <c:pt idx="35">
                  <c:v>1296</c:v>
                </c:pt>
                <c:pt idx="36">
                  <c:v>1369</c:v>
                </c:pt>
                <c:pt idx="37">
                  <c:v>1444</c:v>
                </c:pt>
                <c:pt idx="38">
                  <c:v>1521</c:v>
                </c:pt>
                <c:pt idx="39">
                  <c:v>1600</c:v>
                </c:pt>
                <c:pt idx="40">
                  <c:v>1681</c:v>
                </c:pt>
                <c:pt idx="41">
                  <c:v>1764</c:v>
                </c:pt>
                <c:pt idx="42">
                  <c:v>1849</c:v>
                </c:pt>
                <c:pt idx="43">
                  <c:v>1936</c:v>
                </c:pt>
                <c:pt idx="44">
                  <c:v>2025</c:v>
                </c:pt>
                <c:pt idx="45">
                  <c:v>2116</c:v>
                </c:pt>
                <c:pt idx="46">
                  <c:v>2209</c:v>
                </c:pt>
                <c:pt idx="47">
                  <c:v>2304</c:v>
                </c:pt>
                <c:pt idx="48">
                  <c:v>2401</c:v>
                </c:pt>
                <c:pt idx="49">
                  <c:v>2500</c:v>
                </c:pt>
                <c:pt idx="50">
                  <c:v>2601</c:v>
                </c:pt>
                <c:pt idx="51">
                  <c:v>2704</c:v>
                </c:pt>
                <c:pt idx="52">
                  <c:v>2809</c:v>
                </c:pt>
                <c:pt idx="53">
                  <c:v>2916</c:v>
                </c:pt>
                <c:pt idx="54">
                  <c:v>3025</c:v>
                </c:pt>
                <c:pt idx="55">
                  <c:v>3136</c:v>
                </c:pt>
                <c:pt idx="56">
                  <c:v>3249</c:v>
                </c:pt>
                <c:pt idx="57">
                  <c:v>3364</c:v>
                </c:pt>
                <c:pt idx="58">
                  <c:v>3481</c:v>
                </c:pt>
                <c:pt idx="59">
                  <c:v>3600</c:v>
                </c:pt>
                <c:pt idx="60">
                  <c:v>3721</c:v>
                </c:pt>
                <c:pt idx="61">
                  <c:v>3844</c:v>
                </c:pt>
                <c:pt idx="62">
                  <c:v>3969</c:v>
                </c:pt>
                <c:pt idx="63">
                  <c:v>4096</c:v>
                </c:pt>
                <c:pt idx="64">
                  <c:v>4225</c:v>
                </c:pt>
                <c:pt idx="65">
                  <c:v>4356</c:v>
                </c:pt>
                <c:pt idx="66">
                  <c:v>4489</c:v>
                </c:pt>
                <c:pt idx="67">
                  <c:v>4624</c:v>
                </c:pt>
                <c:pt idx="68">
                  <c:v>4761</c:v>
                </c:pt>
                <c:pt idx="69">
                  <c:v>4900</c:v>
                </c:pt>
                <c:pt idx="70">
                  <c:v>5041</c:v>
                </c:pt>
                <c:pt idx="71">
                  <c:v>5184</c:v>
                </c:pt>
                <c:pt idx="72">
                  <c:v>5329</c:v>
                </c:pt>
                <c:pt idx="73">
                  <c:v>5476</c:v>
                </c:pt>
                <c:pt idx="74">
                  <c:v>5625</c:v>
                </c:pt>
                <c:pt idx="75">
                  <c:v>5776</c:v>
                </c:pt>
                <c:pt idx="76">
                  <c:v>5929</c:v>
                </c:pt>
                <c:pt idx="77">
                  <c:v>6084</c:v>
                </c:pt>
                <c:pt idx="78">
                  <c:v>6241</c:v>
                </c:pt>
                <c:pt idx="79">
                  <c:v>6400</c:v>
                </c:pt>
                <c:pt idx="80">
                  <c:v>6561</c:v>
                </c:pt>
                <c:pt idx="81">
                  <c:v>6724</c:v>
                </c:pt>
                <c:pt idx="82">
                  <c:v>6889</c:v>
                </c:pt>
                <c:pt idx="83">
                  <c:v>7056</c:v>
                </c:pt>
                <c:pt idx="84">
                  <c:v>7225</c:v>
                </c:pt>
                <c:pt idx="85">
                  <c:v>7396</c:v>
                </c:pt>
                <c:pt idx="86">
                  <c:v>7569</c:v>
                </c:pt>
                <c:pt idx="87">
                  <c:v>7744</c:v>
                </c:pt>
                <c:pt idx="88">
                  <c:v>7921</c:v>
                </c:pt>
                <c:pt idx="89">
                  <c:v>8100</c:v>
                </c:pt>
                <c:pt idx="90">
                  <c:v>8281</c:v>
                </c:pt>
                <c:pt idx="91">
                  <c:v>8464</c:v>
                </c:pt>
                <c:pt idx="92">
                  <c:v>8649</c:v>
                </c:pt>
                <c:pt idx="93">
                  <c:v>8836</c:v>
                </c:pt>
                <c:pt idx="94">
                  <c:v>9025</c:v>
                </c:pt>
                <c:pt idx="95">
                  <c:v>9216</c:v>
                </c:pt>
                <c:pt idx="96">
                  <c:v>9409</c:v>
                </c:pt>
                <c:pt idx="97">
                  <c:v>9604</c:v>
                </c:pt>
                <c:pt idx="98">
                  <c:v>9801</c:v>
                </c:pt>
                <c:pt idx="99">
                  <c:v>10000</c:v>
                </c:pt>
                <c:pt idx="100">
                  <c:v>10201</c:v>
                </c:pt>
                <c:pt idx="101">
                  <c:v>10404</c:v>
                </c:pt>
                <c:pt idx="102">
                  <c:v>10609</c:v>
                </c:pt>
                <c:pt idx="103">
                  <c:v>10816</c:v>
                </c:pt>
                <c:pt idx="104">
                  <c:v>11025</c:v>
                </c:pt>
                <c:pt idx="105">
                  <c:v>11236</c:v>
                </c:pt>
                <c:pt idx="106">
                  <c:v>11449</c:v>
                </c:pt>
                <c:pt idx="107">
                  <c:v>11664</c:v>
                </c:pt>
                <c:pt idx="108">
                  <c:v>11881</c:v>
                </c:pt>
                <c:pt idx="109">
                  <c:v>12100</c:v>
                </c:pt>
                <c:pt idx="110">
                  <c:v>12321</c:v>
                </c:pt>
                <c:pt idx="111">
                  <c:v>12544</c:v>
                </c:pt>
                <c:pt idx="112">
                  <c:v>12769</c:v>
                </c:pt>
                <c:pt idx="113">
                  <c:v>12996</c:v>
                </c:pt>
                <c:pt idx="114">
                  <c:v>13225</c:v>
                </c:pt>
                <c:pt idx="115">
                  <c:v>13456</c:v>
                </c:pt>
                <c:pt idx="116">
                  <c:v>13689</c:v>
                </c:pt>
                <c:pt idx="117">
                  <c:v>13924</c:v>
                </c:pt>
                <c:pt idx="118">
                  <c:v>14161</c:v>
                </c:pt>
                <c:pt idx="119">
                  <c:v>14400</c:v>
                </c:pt>
                <c:pt idx="120">
                  <c:v>14641</c:v>
                </c:pt>
                <c:pt idx="121">
                  <c:v>14884</c:v>
                </c:pt>
                <c:pt idx="122">
                  <c:v>15129</c:v>
                </c:pt>
                <c:pt idx="123">
                  <c:v>15376</c:v>
                </c:pt>
                <c:pt idx="124">
                  <c:v>15625</c:v>
                </c:pt>
                <c:pt idx="125">
                  <c:v>15876</c:v>
                </c:pt>
                <c:pt idx="126">
                  <c:v>16129</c:v>
                </c:pt>
                <c:pt idx="127">
                  <c:v>16384</c:v>
                </c:pt>
                <c:pt idx="128">
                  <c:v>16641</c:v>
                </c:pt>
                <c:pt idx="129">
                  <c:v>16900</c:v>
                </c:pt>
                <c:pt idx="130">
                  <c:v>17161</c:v>
                </c:pt>
                <c:pt idx="131">
                  <c:v>17424</c:v>
                </c:pt>
                <c:pt idx="132">
                  <c:v>17689</c:v>
                </c:pt>
                <c:pt idx="133">
                  <c:v>17956</c:v>
                </c:pt>
                <c:pt idx="134">
                  <c:v>18225</c:v>
                </c:pt>
                <c:pt idx="135">
                  <c:v>18496</c:v>
                </c:pt>
                <c:pt idx="136">
                  <c:v>18769</c:v>
                </c:pt>
                <c:pt idx="137">
                  <c:v>19044</c:v>
                </c:pt>
                <c:pt idx="138">
                  <c:v>19321</c:v>
                </c:pt>
                <c:pt idx="139">
                  <c:v>19600</c:v>
                </c:pt>
                <c:pt idx="140">
                  <c:v>19881</c:v>
                </c:pt>
                <c:pt idx="141">
                  <c:v>20164</c:v>
                </c:pt>
                <c:pt idx="142">
                  <c:v>20449</c:v>
                </c:pt>
                <c:pt idx="143">
                  <c:v>20736</c:v>
                </c:pt>
                <c:pt idx="144">
                  <c:v>21025</c:v>
                </c:pt>
                <c:pt idx="145">
                  <c:v>21316</c:v>
                </c:pt>
                <c:pt idx="146">
                  <c:v>21609</c:v>
                </c:pt>
                <c:pt idx="147">
                  <c:v>21904</c:v>
                </c:pt>
                <c:pt idx="148">
                  <c:v>22201</c:v>
                </c:pt>
                <c:pt idx="149">
                  <c:v>22500</c:v>
                </c:pt>
                <c:pt idx="150">
                  <c:v>22801</c:v>
                </c:pt>
                <c:pt idx="151">
                  <c:v>23104</c:v>
                </c:pt>
                <c:pt idx="152">
                  <c:v>23409</c:v>
                </c:pt>
                <c:pt idx="153">
                  <c:v>23716</c:v>
                </c:pt>
                <c:pt idx="154">
                  <c:v>24025</c:v>
                </c:pt>
                <c:pt idx="155">
                  <c:v>24336</c:v>
                </c:pt>
                <c:pt idx="156">
                  <c:v>24649</c:v>
                </c:pt>
                <c:pt idx="157">
                  <c:v>24964</c:v>
                </c:pt>
                <c:pt idx="158">
                  <c:v>25281</c:v>
                </c:pt>
                <c:pt idx="159">
                  <c:v>25600</c:v>
                </c:pt>
                <c:pt idx="160">
                  <c:v>25921</c:v>
                </c:pt>
                <c:pt idx="161">
                  <c:v>26244</c:v>
                </c:pt>
                <c:pt idx="162">
                  <c:v>26569</c:v>
                </c:pt>
                <c:pt idx="163">
                  <c:v>26896</c:v>
                </c:pt>
                <c:pt idx="164">
                  <c:v>27225</c:v>
                </c:pt>
                <c:pt idx="165">
                  <c:v>27556</c:v>
                </c:pt>
                <c:pt idx="166">
                  <c:v>27889</c:v>
                </c:pt>
                <c:pt idx="167">
                  <c:v>28224</c:v>
                </c:pt>
                <c:pt idx="168">
                  <c:v>28561</c:v>
                </c:pt>
                <c:pt idx="169">
                  <c:v>28900</c:v>
                </c:pt>
                <c:pt idx="170">
                  <c:v>29241</c:v>
                </c:pt>
                <c:pt idx="171">
                  <c:v>29584</c:v>
                </c:pt>
                <c:pt idx="172">
                  <c:v>29929</c:v>
                </c:pt>
                <c:pt idx="173">
                  <c:v>30276</c:v>
                </c:pt>
                <c:pt idx="174">
                  <c:v>30625</c:v>
                </c:pt>
                <c:pt idx="175">
                  <c:v>30976</c:v>
                </c:pt>
                <c:pt idx="176">
                  <c:v>31329</c:v>
                </c:pt>
                <c:pt idx="177">
                  <c:v>31684</c:v>
                </c:pt>
                <c:pt idx="178">
                  <c:v>32041</c:v>
                </c:pt>
                <c:pt idx="179">
                  <c:v>32400</c:v>
                </c:pt>
                <c:pt idx="180">
                  <c:v>32761</c:v>
                </c:pt>
                <c:pt idx="181">
                  <c:v>33124</c:v>
                </c:pt>
                <c:pt idx="182">
                  <c:v>33489</c:v>
                </c:pt>
                <c:pt idx="183">
                  <c:v>33856</c:v>
                </c:pt>
                <c:pt idx="184">
                  <c:v>34225</c:v>
                </c:pt>
                <c:pt idx="185">
                  <c:v>34596</c:v>
                </c:pt>
                <c:pt idx="186">
                  <c:v>34969</c:v>
                </c:pt>
                <c:pt idx="187">
                  <c:v>35344</c:v>
                </c:pt>
                <c:pt idx="188">
                  <c:v>35721</c:v>
                </c:pt>
                <c:pt idx="189">
                  <c:v>36100</c:v>
                </c:pt>
                <c:pt idx="190">
                  <c:v>36481</c:v>
                </c:pt>
                <c:pt idx="191">
                  <c:v>36864</c:v>
                </c:pt>
                <c:pt idx="192">
                  <c:v>37249</c:v>
                </c:pt>
                <c:pt idx="193">
                  <c:v>37636</c:v>
                </c:pt>
                <c:pt idx="194">
                  <c:v>38025</c:v>
                </c:pt>
                <c:pt idx="195">
                  <c:v>38416</c:v>
                </c:pt>
                <c:pt idx="196">
                  <c:v>38809</c:v>
                </c:pt>
                <c:pt idx="197">
                  <c:v>39204</c:v>
                </c:pt>
                <c:pt idx="198">
                  <c:v>39601</c:v>
                </c:pt>
                <c:pt idx="199">
                  <c:v>40000</c:v>
                </c:pt>
                <c:pt idx="200">
                  <c:v>40401</c:v>
                </c:pt>
                <c:pt idx="201">
                  <c:v>40804</c:v>
                </c:pt>
                <c:pt idx="202">
                  <c:v>41209</c:v>
                </c:pt>
                <c:pt idx="203">
                  <c:v>41616</c:v>
                </c:pt>
                <c:pt idx="204">
                  <c:v>42025</c:v>
                </c:pt>
                <c:pt idx="205">
                  <c:v>42436</c:v>
                </c:pt>
                <c:pt idx="206">
                  <c:v>42849</c:v>
                </c:pt>
                <c:pt idx="207">
                  <c:v>43264</c:v>
                </c:pt>
                <c:pt idx="208">
                  <c:v>43681</c:v>
                </c:pt>
                <c:pt idx="209">
                  <c:v>44100</c:v>
                </c:pt>
                <c:pt idx="210">
                  <c:v>44521</c:v>
                </c:pt>
                <c:pt idx="211">
                  <c:v>44944</c:v>
                </c:pt>
                <c:pt idx="212">
                  <c:v>45369</c:v>
                </c:pt>
                <c:pt idx="213">
                  <c:v>45796</c:v>
                </c:pt>
                <c:pt idx="214">
                  <c:v>46225</c:v>
                </c:pt>
                <c:pt idx="215">
                  <c:v>46656</c:v>
                </c:pt>
                <c:pt idx="216">
                  <c:v>47089</c:v>
                </c:pt>
                <c:pt idx="217">
                  <c:v>47524</c:v>
                </c:pt>
                <c:pt idx="218">
                  <c:v>47961</c:v>
                </c:pt>
                <c:pt idx="219">
                  <c:v>48400</c:v>
                </c:pt>
                <c:pt idx="220">
                  <c:v>48841</c:v>
                </c:pt>
                <c:pt idx="221">
                  <c:v>49284</c:v>
                </c:pt>
                <c:pt idx="222">
                  <c:v>49729</c:v>
                </c:pt>
                <c:pt idx="223">
                  <c:v>50176</c:v>
                </c:pt>
                <c:pt idx="224">
                  <c:v>50625</c:v>
                </c:pt>
                <c:pt idx="225">
                  <c:v>51076</c:v>
                </c:pt>
                <c:pt idx="226">
                  <c:v>51529</c:v>
                </c:pt>
                <c:pt idx="227">
                  <c:v>51984</c:v>
                </c:pt>
                <c:pt idx="228">
                  <c:v>52441</c:v>
                </c:pt>
                <c:pt idx="229">
                  <c:v>52900</c:v>
                </c:pt>
                <c:pt idx="230">
                  <c:v>53361</c:v>
                </c:pt>
                <c:pt idx="231">
                  <c:v>53824</c:v>
                </c:pt>
                <c:pt idx="232">
                  <c:v>54289</c:v>
                </c:pt>
                <c:pt idx="233">
                  <c:v>54756</c:v>
                </c:pt>
                <c:pt idx="234">
                  <c:v>55225</c:v>
                </c:pt>
                <c:pt idx="235">
                  <c:v>55696</c:v>
                </c:pt>
                <c:pt idx="236">
                  <c:v>56169</c:v>
                </c:pt>
                <c:pt idx="237">
                  <c:v>56644</c:v>
                </c:pt>
                <c:pt idx="238">
                  <c:v>57121</c:v>
                </c:pt>
                <c:pt idx="239">
                  <c:v>57600</c:v>
                </c:pt>
                <c:pt idx="240">
                  <c:v>58081</c:v>
                </c:pt>
                <c:pt idx="241">
                  <c:v>58564</c:v>
                </c:pt>
                <c:pt idx="242">
                  <c:v>59049</c:v>
                </c:pt>
                <c:pt idx="243">
                  <c:v>59536</c:v>
                </c:pt>
                <c:pt idx="244">
                  <c:v>60025</c:v>
                </c:pt>
                <c:pt idx="245">
                  <c:v>60516</c:v>
                </c:pt>
                <c:pt idx="246">
                  <c:v>61009</c:v>
                </c:pt>
                <c:pt idx="247">
                  <c:v>61504</c:v>
                </c:pt>
                <c:pt idx="248">
                  <c:v>62001</c:v>
                </c:pt>
                <c:pt idx="249">
                  <c:v>62500</c:v>
                </c:pt>
                <c:pt idx="250">
                  <c:v>63001</c:v>
                </c:pt>
                <c:pt idx="251">
                  <c:v>63504</c:v>
                </c:pt>
                <c:pt idx="252">
                  <c:v>64009</c:v>
                </c:pt>
                <c:pt idx="253">
                  <c:v>64516</c:v>
                </c:pt>
                <c:pt idx="254">
                  <c:v>65025</c:v>
                </c:pt>
                <c:pt idx="255">
                  <c:v>65536</c:v>
                </c:pt>
                <c:pt idx="256">
                  <c:v>66049</c:v>
                </c:pt>
                <c:pt idx="257">
                  <c:v>66564</c:v>
                </c:pt>
                <c:pt idx="258">
                  <c:v>67081</c:v>
                </c:pt>
                <c:pt idx="259">
                  <c:v>67600</c:v>
                </c:pt>
                <c:pt idx="260">
                  <c:v>68121</c:v>
                </c:pt>
                <c:pt idx="261">
                  <c:v>68644</c:v>
                </c:pt>
                <c:pt idx="262">
                  <c:v>69169</c:v>
                </c:pt>
                <c:pt idx="263">
                  <c:v>69696</c:v>
                </c:pt>
                <c:pt idx="264">
                  <c:v>70225</c:v>
                </c:pt>
                <c:pt idx="265">
                  <c:v>70756</c:v>
                </c:pt>
                <c:pt idx="266">
                  <c:v>71289</c:v>
                </c:pt>
                <c:pt idx="267">
                  <c:v>71824</c:v>
                </c:pt>
                <c:pt idx="268">
                  <c:v>72361</c:v>
                </c:pt>
                <c:pt idx="269">
                  <c:v>72900</c:v>
                </c:pt>
                <c:pt idx="270">
                  <c:v>73441</c:v>
                </c:pt>
                <c:pt idx="271">
                  <c:v>73984</c:v>
                </c:pt>
                <c:pt idx="272">
                  <c:v>74529</c:v>
                </c:pt>
                <c:pt idx="273">
                  <c:v>75076</c:v>
                </c:pt>
                <c:pt idx="274">
                  <c:v>75625</c:v>
                </c:pt>
                <c:pt idx="275">
                  <c:v>76176</c:v>
                </c:pt>
                <c:pt idx="276">
                  <c:v>76729</c:v>
                </c:pt>
                <c:pt idx="277">
                  <c:v>77284</c:v>
                </c:pt>
                <c:pt idx="278">
                  <c:v>77841</c:v>
                </c:pt>
                <c:pt idx="279">
                  <c:v>78400</c:v>
                </c:pt>
                <c:pt idx="280">
                  <c:v>78961</c:v>
                </c:pt>
                <c:pt idx="281">
                  <c:v>79524</c:v>
                </c:pt>
                <c:pt idx="282">
                  <c:v>80089</c:v>
                </c:pt>
                <c:pt idx="283">
                  <c:v>80656</c:v>
                </c:pt>
                <c:pt idx="284">
                  <c:v>81225</c:v>
                </c:pt>
                <c:pt idx="285">
                  <c:v>81796</c:v>
                </c:pt>
                <c:pt idx="286">
                  <c:v>82369</c:v>
                </c:pt>
                <c:pt idx="287">
                  <c:v>82944</c:v>
                </c:pt>
                <c:pt idx="288">
                  <c:v>83521</c:v>
                </c:pt>
                <c:pt idx="289">
                  <c:v>84100</c:v>
                </c:pt>
                <c:pt idx="290">
                  <c:v>84681</c:v>
                </c:pt>
                <c:pt idx="291">
                  <c:v>85264</c:v>
                </c:pt>
                <c:pt idx="292">
                  <c:v>85849</c:v>
                </c:pt>
                <c:pt idx="293">
                  <c:v>86436</c:v>
                </c:pt>
                <c:pt idx="294">
                  <c:v>87025</c:v>
                </c:pt>
                <c:pt idx="295">
                  <c:v>87616</c:v>
                </c:pt>
                <c:pt idx="296">
                  <c:v>88209</c:v>
                </c:pt>
                <c:pt idx="297">
                  <c:v>88804</c:v>
                </c:pt>
                <c:pt idx="298">
                  <c:v>89401</c:v>
                </c:pt>
                <c:pt idx="299">
                  <c:v>90000</c:v>
                </c:pt>
                <c:pt idx="300">
                  <c:v>90601</c:v>
                </c:pt>
                <c:pt idx="301">
                  <c:v>91204</c:v>
                </c:pt>
                <c:pt idx="302">
                  <c:v>91809</c:v>
                </c:pt>
                <c:pt idx="303">
                  <c:v>92416</c:v>
                </c:pt>
                <c:pt idx="304">
                  <c:v>93025</c:v>
                </c:pt>
                <c:pt idx="305">
                  <c:v>93636</c:v>
                </c:pt>
                <c:pt idx="306">
                  <c:v>94249</c:v>
                </c:pt>
                <c:pt idx="307">
                  <c:v>94864</c:v>
                </c:pt>
                <c:pt idx="308">
                  <c:v>95481</c:v>
                </c:pt>
                <c:pt idx="309">
                  <c:v>96100</c:v>
                </c:pt>
                <c:pt idx="310">
                  <c:v>96721</c:v>
                </c:pt>
                <c:pt idx="311">
                  <c:v>97344</c:v>
                </c:pt>
                <c:pt idx="312">
                  <c:v>97969</c:v>
                </c:pt>
                <c:pt idx="313">
                  <c:v>98596</c:v>
                </c:pt>
                <c:pt idx="314">
                  <c:v>99225</c:v>
                </c:pt>
                <c:pt idx="315">
                  <c:v>99856</c:v>
                </c:pt>
                <c:pt idx="316">
                  <c:v>100489</c:v>
                </c:pt>
                <c:pt idx="317">
                  <c:v>101124</c:v>
                </c:pt>
                <c:pt idx="318">
                  <c:v>101761</c:v>
                </c:pt>
                <c:pt idx="319">
                  <c:v>102400</c:v>
                </c:pt>
                <c:pt idx="320">
                  <c:v>103041</c:v>
                </c:pt>
                <c:pt idx="321">
                  <c:v>103684</c:v>
                </c:pt>
                <c:pt idx="322">
                  <c:v>104329</c:v>
                </c:pt>
                <c:pt idx="323">
                  <c:v>104976</c:v>
                </c:pt>
                <c:pt idx="324">
                  <c:v>105625</c:v>
                </c:pt>
                <c:pt idx="325">
                  <c:v>106276</c:v>
                </c:pt>
                <c:pt idx="326">
                  <c:v>106929</c:v>
                </c:pt>
                <c:pt idx="327">
                  <c:v>107584</c:v>
                </c:pt>
                <c:pt idx="328">
                  <c:v>108241</c:v>
                </c:pt>
                <c:pt idx="329">
                  <c:v>108900</c:v>
                </c:pt>
                <c:pt idx="330">
                  <c:v>109561</c:v>
                </c:pt>
                <c:pt idx="331">
                  <c:v>110224</c:v>
                </c:pt>
                <c:pt idx="332">
                  <c:v>110889</c:v>
                </c:pt>
                <c:pt idx="333">
                  <c:v>111556</c:v>
                </c:pt>
                <c:pt idx="334">
                  <c:v>112225</c:v>
                </c:pt>
                <c:pt idx="335">
                  <c:v>112896</c:v>
                </c:pt>
                <c:pt idx="336">
                  <c:v>113569</c:v>
                </c:pt>
                <c:pt idx="337">
                  <c:v>114244</c:v>
                </c:pt>
                <c:pt idx="338">
                  <c:v>114921</c:v>
                </c:pt>
                <c:pt idx="339">
                  <c:v>115600</c:v>
                </c:pt>
                <c:pt idx="340">
                  <c:v>116281</c:v>
                </c:pt>
                <c:pt idx="341">
                  <c:v>116964</c:v>
                </c:pt>
                <c:pt idx="342">
                  <c:v>117649</c:v>
                </c:pt>
                <c:pt idx="343">
                  <c:v>118336</c:v>
                </c:pt>
                <c:pt idx="344">
                  <c:v>119025</c:v>
                </c:pt>
                <c:pt idx="345">
                  <c:v>119716</c:v>
                </c:pt>
                <c:pt idx="346">
                  <c:v>120409</c:v>
                </c:pt>
                <c:pt idx="347">
                  <c:v>121104</c:v>
                </c:pt>
                <c:pt idx="348">
                  <c:v>121801</c:v>
                </c:pt>
                <c:pt idx="349">
                  <c:v>122500</c:v>
                </c:pt>
                <c:pt idx="350">
                  <c:v>123201</c:v>
                </c:pt>
                <c:pt idx="351">
                  <c:v>123904</c:v>
                </c:pt>
                <c:pt idx="352">
                  <c:v>124609</c:v>
                </c:pt>
                <c:pt idx="353">
                  <c:v>125316</c:v>
                </c:pt>
                <c:pt idx="354">
                  <c:v>126025</c:v>
                </c:pt>
                <c:pt idx="355">
                  <c:v>126736</c:v>
                </c:pt>
                <c:pt idx="356">
                  <c:v>127449</c:v>
                </c:pt>
                <c:pt idx="357">
                  <c:v>128164</c:v>
                </c:pt>
                <c:pt idx="358">
                  <c:v>128881</c:v>
                </c:pt>
                <c:pt idx="359">
                  <c:v>129600</c:v>
                </c:pt>
                <c:pt idx="360">
                  <c:v>130321</c:v>
                </c:pt>
                <c:pt idx="361">
                  <c:v>131044</c:v>
                </c:pt>
                <c:pt idx="362">
                  <c:v>131769</c:v>
                </c:pt>
                <c:pt idx="363">
                  <c:v>132496</c:v>
                </c:pt>
                <c:pt idx="364">
                  <c:v>133225</c:v>
                </c:pt>
                <c:pt idx="365">
                  <c:v>133956</c:v>
                </c:pt>
                <c:pt idx="366">
                  <c:v>134689</c:v>
                </c:pt>
                <c:pt idx="367">
                  <c:v>135424</c:v>
                </c:pt>
                <c:pt idx="368">
                  <c:v>136161</c:v>
                </c:pt>
                <c:pt idx="369">
                  <c:v>136900</c:v>
                </c:pt>
                <c:pt idx="370">
                  <c:v>137641</c:v>
                </c:pt>
                <c:pt idx="371">
                  <c:v>138384</c:v>
                </c:pt>
                <c:pt idx="372">
                  <c:v>139129</c:v>
                </c:pt>
                <c:pt idx="373">
                  <c:v>139876</c:v>
                </c:pt>
                <c:pt idx="374">
                  <c:v>140625</c:v>
                </c:pt>
                <c:pt idx="375">
                  <c:v>141376</c:v>
                </c:pt>
                <c:pt idx="376">
                  <c:v>142129</c:v>
                </c:pt>
                <c:pt idx="377">
                  <c:v>142884</c:v>
                </c:pt>
                <c:pt idx="378">
                  <c:v>143641</c:v>
                </c:pt>
                <c:pt idx="379">
                  <c:v>144400</c:v>
                </c:pt>
                <c:pt idx="380">
                  <c:v>145161</c:v>
                </c:pt>
                <c:pt idx="381">
                  <c:v>145924</c:v>
                </c:pt>
                <c:pt idx="382">
                  <c:v>146689</c:v>
                </c:pt>
                <c:pt idx="383">
                  <c:v>147456</c:v>
                </c:pt>
                <c:pt idx="384">
                  <c:v>148225</c:v>
                </c:pt>
                <c:pt idx="385">
                  <c:v>148996</c:v>
                </c:pt>
                <c:pt idx="386">
                  <c:v>149769</c:v>
                </c:pt>
                <c:pt idx="387">
                  <c:v>150544</c:v>
                </c:pt>
                <c:pt idx="388">
                  <c:v>151321</c:v>
                </c:pt>
                <c:pt idx="389">
                  <c:v>152100</c:v>
                </c:pt>
                <c:pt idx="390">
                  <c:v>152881</c:v>
                </c:pt>
                <c:pt idx="391">
                  <c:v>153664</c:v>
                </c:pt>
                <c:pt idx="392">
                  <c:v>154449</c:v>
                </c:pt>
                <c:pt idx="393">
                  <c:v>155236</c:v>
                </c:pt>
                <c:pt idx="394">
                  <c:v>156025</c:v>
                </c:pt>
                <c:pt idx="395">
                  <c:v>156816</c:v>
                </c:pt>
                <c:pt idx="396">
                  <c:v>157609</c:v>
                </c:pt>
                <c:pt idx="397">
                  <c:v>158404</c:v>
                </c:pt>
                <c:pt idx="398">
                  <c:v>159201</c:v>
                </c:pt>
                <c:pt idx="399">
                  <c:v>160000</c:v>
                </c:pt>
                <c:pt idx="400">
                  <c:v>160801</c:v>
                </c:pt>
                <c:pt idx="401">
                  <c:v>161604</c:v>
                </c:pt>
                <c:pt idx="402">
                  <c:v>162409</c:v>
                </c:pt>
                <c:pt idx="403">
                  <c:v>163216</c:v>
                </c:pt>
                <c:pt idx="404">
                  <c:v>164025</c:v>
                </c:pt>
                <c:pt idx="405">
                  <c:v>164836</c:v>
                </c:pt>
                <c:pt idx="406">
                  <c:v>165649</c:v>
                </c:pt>
                <c:pt idx="407">
                  <c:v>166464</c:v>
                </c:pt>
                <c:pt idx="408">
                  <c:v>167281</c:v>
                </c:pt>
                <c:pt idx="409">
                  <c:v>168100</c:v>
                </c:pt>
                <c:pt idx="410">
                  <c:v>168921</c:v>
                </c:pt>
                <c:pt idx="411">
                  <c:v>169744</c:v>
                </c:pt>
                <c:pt idx="412">
                  <c:v>170569</c:v>
                </c:pt>
                <c:pt idx="413">
                  <c:v>171396</c:v>
                </c:pt>
                <c:pt idx="414">
                  <c:v>172225</c:v>
                </c:pt>
                <c:pt idx="415">
                  <c:v>173056</c:v>
                </c:pt>
                <c:pt idx="416">
                  <c:v>173889</c:v>
                </c:pt>
                <c:pt idx="417">
                  <c:v>174724</c:v>
                </c:pt>
                <c:pt idx="418">
                  <c:v>175561</c:v>
                </c:pt>
                <c:pt idx="419">
                  <c:v>176400</c:v>
                </c:pt>
                <c:pt idx="420">
                  <c:v>177241</c:v>
                </c:pt>
                <c:pt idx="421">
                  <c:v>178084</c:v>
                </c:pt>
                <c:pt idx="422">
                  <c:v>178929</c:v>
                </c:pt>
                <c:pt idx="423">
                  <c:v>179776</c:v>
                </c:pt>
                <c:pt idx="424">
                  <c:v>180625</c:v>
                </c:pt>
                <c:pt idx="425">
                  <c:v>181476</c:v>
                </c:pt>
                <c:pt idx="426">
                  <c:v>182329</c:v>
                </c:pt>
                <c:pt idx="427">
                  <c:v>183184</c:v>
                </c:pt>
                <c:pt idx="428">
                  <c:v>184041</c:v>
                </c:pt>
                <c:pt idx="429">
                  <c:v>184900</c:v>
                </c:pt>
                <c:pt idx="430">
                  <c:v>185761</c:v>
                </c:pt>
                <c:pt idx="431">
                  <c:v>186624</c:v>
                </c:pt>
                <c:pt idx="432">
                  <c:v>187489</c:v>
                </c:pt>
                <c:pt idx="433">
                  <c:v>188356</c:v>
                </c:pt>
                <c:pt idx="434">
                  <c:v>189225</c:v>
                </c:pt>
                <c:pt idx="435">
                  <c:v>190096</c:v>
                </c:pt>
                <c:pt idx="436">
                  <c:v>190969</c:v>
                </c:pt>
                <c:pt idx="437">
                  <c:v>191844</c:v>
                </c:pt>
                <c:pt idx="438">
                  <c:v>192721</c:v>
                </c:pt>
                <c:pt idx="439">
                  <c:v>193600</c:v>
                </c:pt>
                <c:pt idx="440">
                  <c:v>194481</c:v>
                </c:pt>
                <c:pt idx="441">
                  <c:v>195364</c:v>
                </c:pt>
                <c:pt idx="442">
                  <c:v>196249</c:v>
                </c:pt>
                <c:pt idx="443">
                  <c:v>197136</c:v>
                </c:pt>
                <c:pt idx="444">
                  <c:v>198025</c:v>
                </c:pt>
                <c:pt idx="445">
                  <c:v>198916</c:v>
                </c:pt>
                <c:pt idx="446">
                  <c:v>199809</c:v>
                </c:pt>
                <c:pt idx="447">
                  <c:v>200704</c:v>
                </c:pt>
                <c:pt idx="448">
                  <c:v>201601</c:v>
                </c:pt>
                <c:pt idx="449">
                  <c:v>202500</c:v>
                </c:pt>
                <c:pt idx="450">
                  <c:v>203401</c:v>
                </c:pt>
                <c:pt idx="451">
                  <c:v>204304</c:v>
                </c:pt>
                <c:pt idx="452">
                  <c:v>205209</c:v>
                </c:pt>
                <c:pt idx="453">
                  <c:v>206116</c:v>
                </c:pt>
                <c:pt idx="454">
                  <c:v>207025</c:v>
                </c:pt>
                <c:pt idx="455">
                  <c:v>207936</c:v>
                </c:pt>
                <c:pt idx="456">
                  <c:v>208849</c:v>
                </c:pt>
                <c:pt idx="457">
                  <c:v>209764</c:v>
                </c:pt>
                <c:pt idx="458">
                  <c:v>210681</c:v>
                </c:pt>
                <c:pt idx="459">
                  <c:v>211600</c:v>
                </c:pt>
                <c:pt idx="460">
                  <c:v>212521</c:v>
                </c:pt>
                <c:pt idx="461">
                  <c:v>213444</c:v>
                </c:pt>
                <c:pt idx="462">
                  <c:v>214369</c:v>
                </c:pt>
                <c:pt idx="463">
                  <c:v>215296</c:v>
                </c:pt>
                <c:pt idx="464">
                  <c:v>216225</c:v>
                </c:pt>
                <c:pt idx="465">
                  <c:v>217156</c:v>
                </c:pt>
                <c:pt idx="466">
                  <c:v>218089</c:v>
                </c:pt>
                <c:pt idx="467">
                  <c:v>219024</c:v>
                </c:pt>
                <c:pt idx="468">
                  <c:v>219961</c:v>
                </c:pt>
                <c:pt idx="469">
                  <c:v>220900</c:v>
                </c:pt>
                <c:pt idx="470">
                  <c:v>221841</c:v>
                </c:pt>
                <c:pt idx="471">
                  <c:v>222784</c:v>
                </c:pt>
                <c:pt idx="472">
                  <c:v>223729</c:v>
                </c:pt>
                <c:pt idx="473">
                  <c:v>224676</c:v>
                </c:pt>
                <c:pt idx="474">
                  <c:v>225625</c:v>
                </c:pt>
                <c:pt idx="475">
                  <c:v>226576</c:v>
                </c:pt>
                <c:pt idx="476">
                  <c:v>227529</c:v>
                </c:pt>
                <c:pt idx="477">
                  <c:v>228484</c:v>
                </c:pt>
                <c:pt idx="478">
                  <c:v>229441</c:v>
                </c:pt>
                <c:pt idx="479">
                  <c:v>230400</c:v>
                </c:pt>
                <c:pt idx="480">
                  <c:v>231361</c:v>
                </c:pt>
                <c:pt idx="481">
                  <c:v>232324</c:v>
                </c:pt>
                <c:pt idx="482">
                  <c:v>233289</c:v>
                </c:pt>
                <c:pt idx="483">
                  <c:v>234256</c:v>
                </c:pt>
                <c:pt idx="484">
                  <c:v>235225</c:v>
                </c:pt>
                <c:pt idx="485">
                  <c:v>236196</c:v>
                </c:pt>
                <c:pt idx="486">
                  <c:v>237169</c:v>
                </c:pt>
                <c:pt idx="487">
                  <c:v>238144</c:v>
                </c:pt>
                <c:pt idx="488">
                  <c:v>239121</c:v>
                </c:pt>
                <c:pt idx="489">
                  <c:v>240100</c:v>
                </c:pt>
                <c:pt idx="490">
                  <c:v>241081</c:v>
                </c:pt>
                <c:pt idx="491">
                  <c:v>242064</c:v>
                </c:pt>
                <c:pt idx="492">
                  <c:v>243049</c:v>
                </c:pt>
                <c:pt idx="493">
                  <c:v>244036</c:v>
                </c:pt>
                <c:pt idx="494">
                  <c:v>245025</c:v>
                </c:pt>
                <c:pt idx="495">
                  <c:v>246016</c:v>
                </c:pt>
                <c:pt idx="496">
                  <c:v>247009</c:v>
                </c:pt>
                <c:pt idx="497">
                  <c:v>248004</c:v>
                </c:pt>
                <c:pt idx="498">
                  <c:v>249001</c:v>
                </c:pt>
                <c:pt idx="499">
                  <c:v>2500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EF03-4889-9CE2-857E389B66B1}"/>
            </c:ext>
          </c:extLst>
        </c:ser>
        <c:ser>
          <c:idx val="5"/>
          <c:order val="5"/>
          <c:tx>
            <c:strRef>
              <c:f>Sheet1!$G$1</c:f>
              <c:strCache>
                <c:ptCount val="1"/>
                <c:pt idx="0">
                  <c:v>O(n^3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G$2:$G$2001</c:f>
              <c:numCache>
                <c:formatCode>General</c:formatCode>
                <c:ptCount val="2000"/>
                <c:pt idx="0">
                  <c:v>1</c:v>
                </c:pt>
                <c:pt idx="1">
                  <c:v>8</c:v>
                </c:pt>
                <c:pt idx="2">
                  <c:v>27</c:v>
                </c:pt>
                <c:pt idx="3">
                  <c:v>64</c:v>
                </c:pt>
                <c:pt idx="4">
                  <c:v>125</c:v>
                </c:pt>
                <c:pt idx="5">
                  <c:v>216</c:v>
                </c:pt>
                <c:pt idx="6">
                  <c:v>343</c:v>
                </c:pt>
                <c:pt idx="7">
                  <c:v>512</c:v>
                </c:pt>
                <c:pt idx="8">
                  <c:v>729</c:v>
                </c:pt>
                <c:pt idx="9">
                  <c:v>1000</c:v>
                </c:pt>
                <c:pt idx="10">
                  <c:v>1331</c:v>
                </c:pt>
                <c:pt idx="11">
                  <c:v>1728</c:v>
                </c:pt>
                <c:pt idx="12">
                  <c:v>2197</c:v>
                </c:pt>
                <c:pt idx="13">
                  <c:v>2744</c:v>
                </c:pt>
                <c:pt idx="14">
                  <c:v>3375</c:v>
                </c:pt>
                <c:pt idx="15">
                  <c:v>4096</c:v>
                </c:pt>
                <c:pt idx="16">
                  <c:v>4913</c:v>
                </c:pt>
                <c:pt idx="17">
                  <c:v>5832</c:v>
                </c:pt>
                <c:pt idx="18">
                  <c:v>6859</c:v>
                </c:pt>
                <c:pt idx="19">
                  <c:v>8000</c:v>
                </c:pt>
                <c:pt idx="20">
                  <c:v>9261</c:v>
                </c:pt>
                <c:pt idx="21">
                  <c:v>10648</c:v>
                </c:pt>
                <c:pt idx="22">
                  <c:v>12167</c:v>
                </c:pt>
                <c:pt idx="23">
                  <c:v>13824</c:v>
                </c:pt>
                <c:pt idx="24">
                  <c:v>15625</c:v>
                </c:pt>
                <c:pt idx="25">
                  <c:v>17576</c:v>
                </c:pt>
                <c:pt idx="26">
                  <c:v>19683</c:v>
                </c:pt>
                <c:pt idx="27">
                  <c:v>21952</c:v>
                </c:pt>
                <c:pt idx="28">
                  <c:v>24389</c:v>
                </c:pt>
                <c:pt idx="29">
                  <c:v>27000</c:v>
                </c:pt>
                <c:pt idx="30">
                  <c:v>29791</c:v>
                </c:pt>
                <c:pt idx="31">
                  <c:v>32768</c:v>
                </c:pt>
                <c:pt idx="32">
                  <c:v>35937</c:v>
                </c:pt>
                <c:pt idx="33">
                  <c:v>39304</c:v>
                </c:pt>
                <c:pt idx="34">
                  <c:v>42875</c:v>
                </c:pt>
                <c:pt idx="35">
                  <c:v>46656</c:v>
                </c:pt>
                <c:pt idx="36">
                  <c:v>50653</c:v>
                </c:pt>
                <c:pt idx="37">
                  <c:v>54872</c:v>
                </c:pt>
                <c:pt idx="38">
                  <c:v>59319</c:v>
                </c:pt>
                <c:pt idx="39">
                  <c:v>64000</c:v>
                </c:pt>
                <c:pt idx="40">
                  <c:v>68921</c:v>
                </c:pt>
                <c:pt idx="41">
                  <c:v>74088</c:v>
                </c:pt>
                <c:pt idx="42">
                  <c:v>79507</c:v>
                </c:pt>
                <c:pt idx="43">
                  <c:v>85184</c:v>
                </c:pt>
                <c:pt idx="44">
                  <c:v>91125</c:v>
                </c:pt>
                <c:pt idx="45">
                  <c:v>97336</c:v>
                </c:pt>
                <c:pt idx="46">
                  <c:v>103823</c:v>
                </c:pt>
                <c:pt idx="47">
                  <c:v>110592</c:v>
                </c:pt>
                <c:pt idx="48">
                  <c:v>117649</c:v>
                </c:pt>
                <c:pt idx="49">
                  <c:v>125000</c:v>
                </c:pt>
                <c:pt idx="50">
                  <c:v>132651</c:v>
                </c:pt>
                <c:pt idx="51">
                  <c:v>140608</c:v>
                </c:pt>
                <c:pt idx="52">
                  <c:v>148877</c:v>
                </c:pt>
                <c:pt idx="53">
                  <c:v>157464</c:v>
                </c:pt>
                <c:pt idx="54">
                  <c:v>166375</c:v>
                </c:pt>
                <c:pt idx="55">
                  <c:v>175616</c:v>
                </c:pt>
                <c:pt idx="56">
                  <c:v>185193</c:v>
                </c:pt>
                <c:pt idx="57">
                  <c:v>195112</c:v>
                </c:pt>
                <c:pt idx="58">
                  <c:v>205379</c:v>
                </c:pt>
                <c:pt idx="59">
                  <c:v>216000</c:v>
                </c:pt>
                <c:pt idx="60">
                  <c:v>226981</c:v>
                </c:pt>
                <c:pt idx="61">
                  <c:v>238328</c:v>
                </c:pt>
                <c:pt idx="62">
                  <c:v>250047</c:v>
                </c:pt>
                <c:pt idx="63">
                  <c:v>262144</c:v>
                </c:pt>
                <c:pt idx="64">
                  <c:v>274625</c:v>
                </c:pt>
                <c:pt idx="65">
                  <c:v>287496</c:v>
                </c:pt>
                <c:pt idx="66">
                  <c:v>300763</c:v>
                </c:pt>
                <c:pt idx="67">
                  <c:v>314432</c:v>
                </c:pt>
                <c:pt idx="68">
                  <c:v>328509</c:v>
                </c:pt>
                <c:pt idx="69">
                  <c:v>343000</c:v>
                </c:pt>
                <c:pt idx="70">
                  <c:v>357911</c:v>
                </c:pt>
                <c:pt idx="71">
                  <c:v>373248</c:v>
                </c:pt>
                <c:pt idx="72">
                  <c:v>389017</c:v>
                </c:pt>
                <c:pt idx="73">
                  <c:v>405224</c:v>
                </c:pt>
                <c:pt idx="74">
                  <c:v>421875</c:v>
                </c:pt>
                <c:pt idx="75">
                  <c:v>438976</c:v>
                </c:pt>
                <c:pt idx="76">
                  <c:v>456533</c:v>
                </c:pt>
                <c:pt idx="77">
                  <c:v>474552</c:v>
                </c:pt>
                <c:pt idx="78">
                  <c:v>493039</c:v>
                </c:pt>
                <c:pt idx="79">
                  <c:v>512000</c:v>
                </c:pt>
                <c:pt idx="80">
                  <c:v>531441</c:v>
                </c:pt>
                <c:pt idx="81">
                  <c:v>551368</c:v>
                </c:pt>
                <c:pt idx="82">
                  <c:v>571787</c:v>
                </c:pt>
                <c:pt idx="83">
                  <c:v>592704</c:v>
                </c:pt>
                <c:pt idx="84">
                  <c:v>614125</c:v>
                </c:pt>
                <c:pt idx="85">
                  <c:v>636056</c:v>
                </c:pt>
                <c:pt idx="86">
                  <c:v>658503</c:v>
                </c:pt>
                <c:pt idx="87">
                  <c:v>681472</c:v>
                </c:pt>
                <c:pt idx="88">
                  <c:v>704969</c:v>
                </c:pt>
                <c:pt idx="89">
                  <c:v>729000</c:v>
                </c:pt>
                <c:pt idx="90">
                  <c:v>753571</c:v>
                </c:pt>
                <c:pt idx="91">
                  <c:v>778688</c:v>
                </c:pt>
                <c:pt idx="92">
                  <c:v>804357</c:v>
                </c:pt>
                <c:pt idx="93">
                  <c:v>830584</c:v>
                </c:pt>
                <c:pt idx="94">
                  <c:v>857375</c:v>
                </c:pt>
                <c:pt idx="95">
                  <c:v>884736</c:v>
                </c:pt>
                <c:pt idx="96">
                  <c:v>912673</c:v>
                </c:pt>
                <c:pt idx="97">
                  <c:v>941192</c:v>
                </c:pt>
                <c:pt idx="98">
                  <c:v>970299</c:v>
                </c:pt>
                <c:pt idx="99">
                  <c:v>1000000</c:v>
                </c:pt>
                <c:pt idx="100">
                  <c:v>1030301</c:v>
                </c:pt>
                <c:pt idx="101">
                  <c:v>1061208</c:v>
                </c:pt>
                <c:pt idx="102">
                  <c:v>1092727</c:v>
                </c:pt>
                <c:pt idx="103">
                  <c:v>1124864</c:v>
                </c:pt>
                <c:pt idx="104">
                  <c:v>1157625</c:v>
                </c:pt>
                <c:pt idx="105">
                  <c:v>1191016</c:v>
                </c:pt>
                <c:pt idx="106">
                  <c:v>1225043</c:v>
                </c:pt>
                <c:pt idx="107">
                  <c:v>1259712</c:v>
                </c:pt>
                <c:pt idx="108">
                  <c:v>1295029</c:v>
                </c:pt>
                <c:pt idx="109">
                  <c:v>1331000</c:v>
                </c:pt>
                <c:pt idx="110">
                  <c:v>1367631</c:v>
                </c:pt>
                <c:pt idx="111">
                  <c:v>1404928</c:v>
                </c:pt>
                <c:pt idx="112">
                  <c:v>1442897</c:v>
                </c:pt>
                <c:pt idx="113">
                  <c:v>1481544</c:v>
                </c:pt>
                <c:pt idx="114">
                  <c:v>1520875</c:v>
                </c:pt>
                <c:pt idx="115">
                  <c:v>1560896</c:v>
                </c:pt>
                <c:pt idx="116">
                  <c:v>1601613</c:v>
                </c:pt>
                <c:pt idx="117">
                  <c:v>1643032</c:v>
                </c:pt>
                <c:pt idx="118">
                  <c:v>1685159</c:v>
                </c:pt>
                <c:pt idx="119">
                  <c:v>1728000</c:v>
                </c:pt>
                <c:pt idx="120">
                  <c:v>1771561</c:v>
                </c:pt>
                <c:pt idx="121">
                  <c:v>1815848</c:v>
                </c:pt>
                <c:pt idx="122">
                  <c:v>1860867</c:v>
                </c:pt>
                <c:pt idx="123">
                  <c:v>1906624</c:v>
                </c:pt>
                <c:pt idx="124">
                  <c:v>1953125</c:v>
                </c:pt>
                <c:pt idx="125">
                  <c:v>2000376</c:v>
                </c:pt>
                <c:pt idx="126">
                  <c:v>2048383</c:v>
                </c:pt>
                <c:pt idx="127">
                  <c:v>2097152</c:v>
                </c:pt>
                <c:pt idx="128">
                  <c:v>2146689</c:v>
                </c:pt>
                <c:pt idx="129">
                  <c:v>2197000</c:v>
                </c:pt>
                <c:pt idx="130">
                  <c:v>2248091</c:v>
                </c:pt>
                <c:pt idx="131">
                  <c:v>2299968</c:v>
                </c:pt>
                <c:pt idx="132">
                  <c:v>2352637</c:v>
                </c:pt>
                <c:pt idx="133">
                  <c:v>2406104</c:v>
                </c:pt>
                <c:pt idx="134">
                  <c:v>2460375</c:v>
                </c:pt>
                <c:pt idx="135">
                  <c:v>2515456</c:v>
                </c:pt>
                <c:pt idx="136">
                  <c:v>2571353</c:v>
                </c:pt>
                <c:pt idx="137">
                  <c:v>2628072</c:v>
                </c:pt>
                <c:pt idx="138">
                  <c:v>2685619</c:v>
                </c:pt>
                <c:pt idx="139">
                  <c:v>2744000</c:v>
                </c:pt>
                <c:pt idx="140">
                  <c:v>2803221</c:v>
                </c:pt>
                <c:pt idx="141">
                  <c:v>2863288</c:v>
                </c:pt>
                <c:pt idx="142">
                  <c:v>2924207</c:v>
                </c:pt>
                <c:pt idx="143">
                  <c:v>2985984</c:v>
                </c:pt>
                <c:pt idx="144">
                  <c:v>3048625</c:v>
                </c:pt>
                <c:pt idx="145">
                  <c:v>3112136</c:v>
                </c:pt>
                <c:pt idx="146">
                  <c:v>3176523</c:v>
                </c:pt>
                <c:pt idx="147">
                  <c:v>3241792</c:v>
                </c:pt>
                <c:pt idx="148">
                  <c:v>3307949</c:v>
                </c:pt>
                <c:pt idx="149">
                  <c:v>3375000</c:v>
                </c:pt>
                <c:pt idx="150">
                  <c:v>3442951</c:v>
                </c:pt>
                <c:pt idx="151">
                  <c:v>3511808</c:v>
                </c:pt>
                <c:pt idx="152">
                  <c:v>3581577</c:v>
                </c:pt>
                <c:pt idx="153">
                  <c:v>3652264</c:v>
                </c:pt>
                <c:pt idx="154">
                  <c:v>3723875</c:v>
                </c:pt>
                <c:pt idx="155">
                  <c:v>3796416</c:v>
                </c:pt>
                <c:pt idx="156">
                  <c:v>3869893</c:v>
                </c:pt>
                <c:pt idx="157">
                  <c:v>3944312</c:v>
                </c:pt>
                <c:pt idx="158">
                  <c:v>4019679</c:v>
                </c:pt>
                <c:pt idx="159">
                  <c:v>4096000</c:v>
                </c:pt>
                <c:pt idx="160">
                  <c:v>4173281</c:v>
                </c:pt>
                <c:pt idx="161">
                  <c:v>4251528</c:v>
                </c:pt>
                <c:pt idx="162">
                  <c:v>4330747</c:v>
                </c:pt>
                <c:pt idx="163">
                  <c:v>4410944</c:v>
                </c:pt>
                <c:pt idx="164">
                  <c:v>4492125</c:v>
                </c:pt>
                <c:pt idx="165">
                  <c:v>4574296</c:v>
                </c:pt>
                <c:pt idx="166">
                  <c:v>4657463</c:v>
                </c:pt>
                <c:pt idx="167">
                  <c:v>4741632</c:v>
                </c:pt>
                <c:pt idx="168">
                  <c:v>4826809</c:v>
                </c:pt>
                <c:pt idx="169">
                  <c:v>4913000</c:v>
                </c:pt>
                <c:pt idx="170">
                  <c:v>5000211</c:v>
                </c:pt>
                <c:pt idx="171">
                  <c:v>5088448</c:v>
                </c:pt>
                <c:pt idx="172">
                  <c:v>5177717</c:v>
                </c:pt>
                <c:pt idx="173">
                  <c:v>5268024</c:v>
                </c:pt>
                <c:pt idx="174">
                  <c:v>5359375</c:v>
                </c:pt>
                <c:pt idx="175">
                  <c:v>5451776</c:v>
                </c:pt>
                <c:pt idx="176">
                  <c:v>5545233</c:v>
                </c:pt>
                <c:pt idx="177">
                  <c:v>5639752</c:v>
                </c:pt>
                <c:pt idx="178">
                  <c:v>5735339</c:v>
                </c:pt>
                <c:pt idx="179">
                  <c:v>5832000</c:v>
                </c:pt>
                <c:pt idx="180">
                  <c:v>5929741</c:v>
                </c:pt>
                <c:pt idx="181">
                  <c:v>6028568</c:v>
                </c:pt>
                <c:pt idx="182">
                  <c:v>6128487</c:v>
                </c:pt>
                <c:pt idx="183">
                  <c:v>6229504</c:v>
                </c:pt>
                <c:pt idx="184">
                  <c:v>6331625</c:v>
                </c:pt>
                <c:pt idx="185">
                  <c:v>6434856</c:v>
                </c:pt>
                <c:pt idx="186">
                  <c:v>6539203</c:v>
                </c:pt>
                <c:pt idx="187">
                  <c:v>6644672</c:v>
                </c:pt>
                <c:pt idx="188">
                  <c:v>6751269</c:v>
                </c:pt>
                <c:pt idx="189">
                  <c:v>6859000</c:v>
                </c:pt>
                <c:pt idx="190">
                  <c:v>6967871</c:v>
                </c:pt>
                <c:pt idx="191">
                  <c:v>7077888</c:v>
                </c:pt>
                <c:pt idx="192">
                  <c:v>7189057</c:v>
                </c:pt>
                <c:pt idx="193">
                  <c:v>7301384</c:v>
                </c:pt>
                <c:pt idx="194">
                  <c:v>7414875</c:v>
                </c:pt>
                <c:pt idx="195">
                  <c:v>7529536</c:v>
                </c:pt>
                <c:pt idx="196">
                  <c:v>7645373</c:v>
                </c:pt>
                <c:pt idx="197">
                  <c:v>7762392</c:v>
                </c:pt>
                <c:pt idx="198">
                  <c:v>7880599</c:v>
                </c:pt>
                <c:pt idx="199">
                  <c:v>8000000</c:v>
                </c:pt>
                <c:pt idx="200">
                  <c:v>8120601</c:v>
                </c:pt>
                <c:pt idx="201">
                  <c:v>8242408</c:v>
                </c:pt>
                <c:pt idx="202">
                  <c:v>8365427</c:v>
                </c:pt>
                <c:pt idx="203">
                  <c:v>8489664</c:v>
                </c:pt>
                <c:pt idx="204">
                  <c:v>8615125</c:v>
                </c:pt>
                <c:pt idx="205">
                  <c:v>8741816</c:v>
                </c:pt>
                <c:pt idx="206">
                  <c:v>8869743</c:v>
                </c:pt>
                <c:pt idx="207">
                  <c:v>8998912</c:v>
                </c:pt>
                <c:pt idx="208">
                  <c:v>9129329</c:v>
                </c:pt>
                <c:pt idx="209">
                  <c:v>9261000</c:v>
                </c:pt>
                <c:pt idx="210">
                  <c:v>9393931</c:v>
                </c:pt>
                <c:pt idx="211">
                  <c:v>9528128</c:v>
                </c:pt>
                <c:pt idx="212">
                  <c:v>9663597</c:v>
                </c:pt>
                <c:pt idx="213">
                  <c:v>9800344</c:v>
                </c:pt>
                <c:pt idx="214">
                  <c:v>9938375</c:v>
                </c:pt>
                <c:pt idx="215">
                  <c:v>10077696</c:v>
                </c:pt>
                <c:pt idx="216">
                  <c:v>10218313</c:v>
                </c:pt>
                <c:pt idx="217">
                  <c:v>10360232</c:v>
                </c:pt>
                <c:pt idx="218">
                  <c:v>10503459</c:v>
                </c:pt>
                <c:pt idx="219">
                  <c:v>10648000</c:v>
                </c:pt>
                <c:pt idx="220">
                  <c:v>10793861</c:v>
                </c:pt>
                <c:pt idx="221">
                  <c:v>10941048</c:v>
                </c:pt>
                <c:pt idx="222">
                  <c:v>11089567</c:v>
                </c:pt>
                <c:pt idx="223">
                  <c:v>11239424</c:v>
                </c:pt>
                <c:pt idx="224">
                  <c:v>11390625</c:v>
                </c:pt>
                <c:pt idx="225">
                  <c:v>11543176</c:v>
                </c:pt>
                <c:pt idx="226">
                  <c:v>11697083</c:v>
                </c:pt>
                <c:pt idx="227">
                  <c:v>11852352</c:v>
                </c:pt>
                <c:pt idx="228">
                  <c:v>12008989</c:v>
                </c:pt>
                <c:pt idx="229">
                  <c:v>12167000</c:v>
                </c:pt>
                <c:pt idx="230">
                  <c:v>12326391</c:v>
                </c:pt>
                <c:pt idx="231">
                  <c:v>12487168</c:v>
                </c:pt>
                <c:pt idx="232">
                  <c:v>12649337</c:v>
                </c:pt>
                <c:pt idx="233">
                  <c:v>12812904</c:v>
                </c:pt>
                <c:pt idx="234">
                  <c:v>12977875</c:v>
                </c:pt>
                <c:pt idx="235">
                  <c:v>13144256</c:v>
                </c:pt>
                <c:pt idx="236">
                  <c:v>13312053</c:v>
                </c:pt>
                <c:pt idx="237">
                  <c:v>13481272</c:v>
                </c:pt>
                <c:pt idx="238">
                  <c:v>13651919</c:v>
                </c:pt>
                <c:pt idx="239">
                  <c:v>13824000</c:v>
                </c:pt>
                <c:pt idx="240">
                  <c:v>13997521</c:v>
                </c:pt>
                <c:pt idx="241">
                  <c:v>14172488</c:v>
                </c:pt>
                <c:pt idx="242">
                  <c:v>14348907</c:v>
                </c:pt>
                <c:pt idx="243">
                  <c:v>14526784</c:v>
                </c:pt>
                <c:pt idx="244">
                  <c:v>14706125</c:v>
                </c:pt>
                <c:pt idx="245">
                  <c:v>14886936</c:v>
                </c:pt>
                <c:pt idx="246">
                  <c:v>15069223</c:v>
                </c:pt>
                <c:pt idx="247">
                  <c:v>15252992</c:v>
                </c:pt>
                <c:pt idx="248">
                  <c:v>15438249</c:v>
                </c:pt>
                <c:pt idx="249">
                  <c:v>15625000</c:v>
                </c:pt>
                <c:pt idx="250">
                  <c:v>15813251</c:v>
                </c:pt>
                <c:pt idx="251">
                  <c:v>16003008</c:v>
                </c:pt>
                <c:pt idx="252">
                  <c:v>16194277</c:v>
                </c:pt>
                <c:pt idx="253">
                  <c:v>16387064</c:v>
                </c:pt>
                <c:pt idx="254">
                  <c:v>16581375</c:v>
                </c:pt>
                <c:pt idx="255">
                  <c:v>16777216</c:v>
                </c:pt>
                <c:pt idx="256">
                  <c:v>16974593</c:v>
                </c:pt>
                <c:pt idx="257">
                  <c:v>17173512</c:v>
                </c:pt>
                <c:pt idx="258">
                  <c:v>17373979</c:v>
                </c:pt>
                <c:pt idx="259">
                  <c:v>17576000</c:v>
                </c:pt>
                <c:pt idx="260">
                  <c:v>17779581</c:v>
                </c:pt>
                <c:pt idx="261">
                  <c:v>17984728</c:v>
                </c:pt>
                <c:pt idx="262">
                  <c:v>18191447</c:v>
                </c:pt>
                <c:pt idx="263">
                  <c:v>18399744</c:v>
                </c:pt>
                <c:pt idx="264">
                  <c:v>18609625</c:v>
                </c:pt>
                <c:pt idx="265">
                  <c:v>18821096</c:v>
                </c:pt>
                <c:pt idx="266">
                  <c:v>19034163</c:v>
                </c:pt>
                <c:pt idx="267">
                  <c:v>19248832</c:v>
                </c:pt>
                <c:pt idx="268">
                  <c:v>19465109</c:v>
                </c:pt>
                <c:pt idx="269">
                  <c:v>19683000</c:v>
                </c:pt>
                <c:pt idx="270">
                  <c:v>19902511</c:v>
                </c:pt>
                <c:pt idx="271">
                  <c:v>20123648</c:v>
                </c:pt>
                <c:pt idx="272">
                  <c:v>20346417</c:v>
                </c:pt>
                <c:pt idx="273">
                  <c:v>20570824</c:v>
                </c:pt>
                <c:pt idx="274">
                  <c:v>20796875</c:v>
                </c:pt>
                <c:pt idx="275">
                  <c:v>21024576</c:v>
                </c:pt>
                <c:pt idx="276">
                  <c:v>21253933</c:v>
                </c:pt>
                <c:pt idx="277">
                  <c:v>21484952</c:v>
                </c:pt>
                <c:pt idx="278">
                  <c:v>21717639</c:v>
                </c:pt>
                <c:pt idx="279">
                  <c:v>21952000</c:v>
                </c:pt>
                <c:pt idx="280">
                  <c:v>22188041</c:v>
                </c:pt>
                <c:pt idx="281">
                  <c:v>22425768</c:v>
                </c:pt>
                <c:pt idx="282">
                  <c:v>22665187</c:v>
                </c:pt>
                <c:pt idx="283">
                  <c:v>22906304</c:v>
                </c:pt>
                <c:pt idx="284">
                  <c:v>23149125</c:v>
                </c:pt>
                <c:pt idx="285">
                  <c:v>23393656</c:v>
                </c:pt>
                <c:pt idx="286">
                  <c:v>23639903</c:v>
                </c:pt>
                <c:pt idx="287">
                  <c:v>23887872</c:v>
                </c:pt>
                <c:pt idx="288">
                  <c:v>24137569</c:v>
                </c:pt>
                <c:pt idx="289">
                  <c:v>24389000</c:v>
                </c:pt>
                <c:pt idx="290">
                  <c:v>24642171</c:v>
                </c:pt>
                <c:pt idx="291">
                  <c:v>24897088</c:v>
                </c:pt>
                <c:pt idx="292">
                  <c:v>25153757</c:v>
                </c:pt>
                <c:pt idx="293">
                  <c:v>25412184</c:v>
                </c:pt>
                <c:pt idx="294">
                  <c:v>25672375</c:v>
                </c:pt>
                <c:pt idx="295">
                  <c:v>25934336</c:v>
                </c:pt>
                <c:pt idx="296">
                  <c:v>26198073</c:v>
                </c:pt>
                <c:pt idx="297">
                  <c:v>26463592</c:v>
                </c:pt>
                <c:pt idx="298">
                  <c:v>26730899</c:v>
                </c:pt>
                <c:pt idx="299">
                  <c:v>27000000</c:v>
                </c:pt>
                <c:pt idx="300">
                  <c:v>27270901</c:v>
                </c:pt>
                <c:pt idx="301">
                  <c:v>27543608</c:v>
                </c:pt>
                <c:pt idx="302">
                  <c:v>27818127</c:v>
                </c:pt>
                <c:pt idx="303">
                  <c:v>28094464</c:v>
                </c:pt>
                <c:pt idx="304">
                  <c:v>28372625</c:v>
                </c:pt>
                <c:pt idx="305">
                  <c:v>28652616</c:v>
                </c:pt>
                <c:pt idx="306">
                  <c:v>28934443</c:v>
                </c:pt>
                <c:pt idx="307">
                  <c:v>29218112</c:v>
                </c:pt>
                <c:pt idx="308">
                  <c:v>29503629</c:v>
                </c:pt>
                <c:pt idx="309">
                  <c:v>29791000</c:v>
                </c:pt>
                <c:pt idx="310">
                  <c:v>30080231</c:v>
                </c:pt>
                <c:pt idx="311">
                  <c:v>30371328</c:v>
                </c:pt>
                <c:pt idx="312">
                  <c:v>30664297</c:v>
                </c:pt>
                <c:pt idx="313">
                  <c:v>30959144</c:v>
                </c:pt>
                <c:pt idx="314">
                  <c:v>31255875</c:v>
                </c:pt>
                <c:pt idx="315">
                  <c:v>31554496</c:v>
                </c:pt>
                <c:pt idx="316">
                  <c:v>31855013</c:v>
                </c:pt>
                <c:pt idx="317">
                  <c:v>32157432</c:v>
                </c:pt>
                <c:pt idx="318">
                  <c:v>32461759</c:v>
                </c:pt>
                <c:pt idx="319">
                  <c:v>32768000</c:v>
                </c:pt>
                <c:pt idx="320">
                  <c:v>33076161</c:v>
                </c:pt>
                <c:pt idx="321">
                  <c:v>33386248</c:v>
                </c:pt>
                <c:pt idx="322">
                  <c:v>33698267</c:v>
                </c:pt>
                <c:pt idx="323">
                  <c:v>34012224</c:v>
                </c:pt>
                <c:pt idx="324">
                  <c:v>34328125</c:v>
                </c:pt>
                <c:pt idx="325">
                  <c:v>34645976</c:v>
                </c:pt>
                <c:pt idx="326">
                  <c:v>34965783</c:v>
                </c:pt>
                <c:pt idx="327">
                  <c:v>35287552</c:v>
                </c:pt>
                <c:pt idx="328">
                  <c:v>35611289</c:v>
                </c:pt>
                <c:pt idx="329">
                  <c:v>35937000</c:v>
                </c:pt>
                <c:pt idx="330">
                  <c:v>36264691</c:v>
                </c:pt>
                <c:pt idx="331">
                  <c:v>36594368</c:v>
                </c:pt>
                <c:pt idx="332">
                  <c:v>36926037</c:v>
                </c:pt>
                <c:pt idx="333">
                  <c:v>37259704</c:v>
                </c:pt>
                <c:pt idx="334">
                  <c:v>37595375</c:v>
                </c:pt>
                <c:pt idx="335">
                  <c:v>37933056</c:v>
                </c:pt>
                <c:pt idx="336">
                  <c:v>38272753</c:v>
                </c:pt>
                <c:pt idx="337">
                  <c:v>38614472</c:v>
                </c:pt>
                <c:pt idx="338">
                  <c:v>38958219</c:v>
                </c:pt>
                <c:pt idx="339">
                  <c:v>39304000</c:v>
                </c:pt>
                <c:pt idx="340">
                  <c:v>39651821</c:v>
                </c:pt>
                <c:pt idx="341">
                  <c:v>40001688</c:v>
                </c:pt>
                <c:pt idx="342">
                  <c:v>40353607</c:v>
                </c:pt>
                <c:pt idx="343">
                  <c:v>40707584</c:v>
                </c:pt>
                <c:pt idx="344">
                  <c:v>41063625</c:v>
                </c:pt>
                <c:pt idx="345">
                  <c:v>41421736</c:v>
                </c:pt>
                <c:pt idx="346">
                  <c:v>41781923</c:v>
                </c:pt>
                <c:pt idx="347">
                  <c:v>42144192</c:v>
                </c:pt>
                <c:pt idx="348">
                  <c:v>42508549</c:v>
                </c:pt>
                <c:pt idx="349">
                  <c:v>42875000</c:v>
                </c:pt>
                <c:pt idx="350">
                  <c:v>43243551</c:v>
                </c:pt>
                <c:pt idx="351">
                  <c:v>43614208</c:v>
                </c:pt>
                <c:pt idx="352">
                  <c:v>43986977</c:v>
                </c:pt>
                <c:pt idx="353">
                  <c:v>44361864</c:v>
                </c:pt>
                <c:pt idx="354">
                  <c:v>44738875</c:v>
                </c:pt>
                <c:pt idx="355">
                  <c:v>45118016</c:v>
                </c:pt>
                <c:pt idx="356">
                  <c:v>45499293</c:v>
                </c:pt>
                <c:pt idx="357">
                  <c:v>45882712</c:v>
                </c:pt>
                <c:pt idx="358">
                  <c:v>46268279</c:v>
                </c:pt>
                <c:pt idx="359">
                  <c:v>46656000</c:v>
                </c:pt>
                <c:pt idx="360">
                  <c:v>47045881</c:v>
                </c:pt>
                <c:pt idx="361">
                  <c:v>47437928</c:v>
                </c:pt>
                <c:pt idx="362">
                  <c:v>47832147</c:v>
                </c:pt>
                <c:pt idx="363">
                  <c:v>48228544</c:v>
                </c:pt>
                <c:pt idx="364">
                  <c:v>48627125</c:v>
                </c:pt>
                <c:pt idx="365">
                  <c:v>49027896</c:v>
                </c:pt>
                <c:pt idx="366">
                  <c:v>49430863</c:v>
                </c:pt>
                <c:pt idx="367">
                  <c:v>49836032</c:v>
                </c:pt>
                <c:pt idx="368">
                  <c:v>50243409</c:v>
                </c:pt>
                <c:pt idx="369">
                  <c:v>50653000</c:v>
                </c:pt>
                <c:pt idx="370">
                  <c:v>51064811</c:v>
                </c:pt>
                <c:pt idx="371">
                  <c:v>51478848</c:v>
                </c:pt>
                <c:pt idx="372">
                  <c:v>51895117</c:v>
                </c:pt>
                <c:pt idx="373">
                  <c:v>52313624</c:v>
                </c:pt>
                <c:pt idx="374">
                  <c:v>52734375</c:v>
                </c:pt>
                <c:pt idx="375">
                  <c:v>53157376</c:v>
                </c:pt>
                <c:pt idx="376">
                  <c:v>53582633</c:v>
                </c:pt>
                <c:pt idx="377">
                  <c:v>54010152</c:v>
                </c:pt>
                <c:pt idx="378">
                  <c:v>54439939</c:v>
                </c:pt>
                <c:pt idx="379">
                  <c:v>54872000</c:v>
                </c:pt>
                <c:pt idx="380">
                  <c:v>55306341</c:v>
                </c:pt>
                <c:pt idx="381">
                  <c:v>55742968</c:v>
                </c:pt>
                <c:pt idx="382">
                  <c:v>56181887</c:v>
                </c:pt>
                <c:pt idx="383">
                  <c:v>56623104</c:v>
                </c:pt>
                <c:pt idx="384">
                  <c:v>57066625</c:v>
                </c:pt>
                <c:pt idx="385">
                  <c:v>57512456</c:v>
                </c:pt>
                <c:pt idx="386">
                  <c:v>57960603</c:v>
                </c:pt>
                <c:pt idx="387">
                  <c:v>58411072</c:v>
                </c:pt>
                <c:pt idx="388">
                  <c:v>58863869</c:v>
                </c:pt>
                <c:pt idx="389">
                  <c:v>59319000</c:v>
                </c:pt>
                <c:pt idx="390">
                  <c:v>59776471</c:v>
                </c:pt>
                <c:pt idx="391">
                  <c:v>60236288</c:v>
                </c:pt>
                <c:pt idx="392">
                  <c:v>60698457</c:v>
                </c:pt>
                <c:pt idx="393">
                  <c:v>61162984</c:v>
                </c:pt>
                <c:pt idx="394">
                  <c:v>61629875</c:v>
                </c:pt>
                <c:pt idx="395">
                  <c:v>62099136</c:v>
                </c:pt>
                <c:pt idx="396">
                  <c:v>62570773</c:v>
                </c:pt>
                <c:pt idx="397">
                  <c:v>63044792</c:v>
                </c:pt>
                <c:pt idx="398">
                  <c:v>63521199</c:v>
                </c:pt>
                <c:pt idx="399">
                  <c:v>64000000</c:v>
                </c:pt>
                <c:pt idx="400">
                  <c:v>64481201</c:v>
                </c:pt>
                <c:pt idx="401">
                  <c:v>64964808</c:v>
                </c:pt>
                <c:pt idx="402">
                  <c:v>65450827</c:v>
                </c:pt>
                <c:pt idx="403">
                  <c:v>65939264</c:v>
                </c:pt>
                <c:pt idx="404">
                  <c:v>66430125</c:v>
                </c:pt>
                <c:pt idx="405">
                  <c:v>66923416</c:v>
                </c:pt>
                <c:pt idx="406">
                  <c:v>67419143</c:v>
                </c:pt>
                <c:pt idx="407">
                  <c:v>67917312</c:v>
                </c:pt>
                <c:pt idx="408">
                  <c:v>68417929</c:v>
                </c:pt>
                <c:pt idx="409">
                  <c:v>68921000</c:v>
                </c:pt>
                <c:pt idx="410">
                  <c:v>69426531</c:v>
                </c:pt>
                <c:pt idx="411">
                  <c:v>69934528</c:v>
                </c:pt>
                <c:pt idx="412">
                  <c:v>70444997</c:v>
                </c:pt>
                <c:pt idx="413">
                  <c:v>70957944</c:v>
                </c:pt>
                <c:pt idx="414">
                  <c:v>71473375</c:v>
                </c:pt>
                <c:pt idx="415">
                  <c:v>71991296</c:v>
                </c:pt>
                <c:pt idx="416">
                  <c:v>72511713</c:v>
                </c:pt>
                <c:pt idx="417">
                  <c:v>73034632</c:v>
                </c:pt>
                <c:pt idx="418">
                  <c:v>73560059</c:v>
                </c:pt>
                <c:pt idx="419">
                  <c:v>74088000</c:v>
                </c:pt>
                <c:pt idx="420">
                  <c:v>74618461</c:v>
                </c:pt>
                <c:pt idx="421">
                  <c:v>75151448</c:v>
                </c:pt>
                <c:pt idx="422">
                  <c:v>75686967</c:v>
                </c:pt>
                <c:pt idx="423">
                  <c:v>76225024</c:v>
                </c:pt>
                <c:pt idx="424">
                  <c:v>76765625</c:v>
                </c:pt>
                <c:pt idx="425">
                  <c:v>77308776</c:v>
                </c:pt>
                <c:pt idx="426">
                  <c:v>77854483</c:v>
                </c:pt>
                <c:pt idx="427">
                  <c:v>78402752</c:v>
                </c:pt>
                <c:pt idx="428">
                  <c:v>78953589</c:v>
                </c:pt>
                <c:pt idx="429">
                  <c:v>79507000</c:v>
                </c:pt>
                <c:pt idx="430">
                  <c:v>80062991</c:v>
                </c:pt>
                <c:pt idx="431">
                  <c:v>80621568</c:v>
                </c:pt>
                <c:pt idx="432">
                  <c:v>81182737</c:v>
                </c:pt>
                <c:pt idx="433">
                  <c:v>81746504</c:v>
                </c:pt>
                <c:pt idx="434">
                  <c:v>82312875</c:v>
                </c:pt>
                <c:pt idx="435">
                  <c:v>82881856</c:v>
                </c:pt>
                <c:pt idx="436">
                  <c:v>83453453</c:v>
                </c:pt>
                <c:pt idx="437">
                  <c:v>84027672</c:v>
                </c:pt>
                <c:pt idx="438">
                  <c:v>84604519</c:v>
                </c:pt>
                <c:pt idx="439">
                  <c:v>85184000</c:v>
                </c:pt>
                <c:pt idx="440">
                  <c:v>85766121</c:v>
                </c:pt>
                <c:pt idx="441">
                  <c:v>86350888</c:v>
                </c:pt>
                <c:pt idx="442">
                  <c:v>86938307</c:v>
                </c:pt>
                <c:pt idx="443">
                  <c:v>87528384</c:v>
                </c:pt>
                <c:pt idx="444">
                  <c:v>88121125</c:v>
                </c:pt>
                <c:pt idx="445">
                  <c:v>88716536</c:v>
                </c:pt>
                <c:pt idx="446">
                  <c:v>89314623</c:v>
                </c:pt>
                <c:pt idx="447">
                  <c:v>89915392</c:v>
                </c:pt>
                <c:pt idx="448">
                  <c:v>90518849</c:v>
                </c:pt>
                <c:pt idx="449">
                  <c:v>91125000</c:v>
                </c:pt>
                <c:pt idx="450">
                  <c:v>91733851</c:v>
                </c:pt>
                <c:pt idx="451">
                  <c:v>92345408</c:v>
                </c:pt>
                <c:pt idx="452">
                  <c:v>92959677</c:v>
                </c:pt>
                <c:pt idx="453">
                  <c:v>93576664</c:v>
                </c:pt>
                <c:pt idx="454">
                  <c:v>94196375</c:v>
                </c:pt>
                <c:pt idx="455">
                  <c:v>94818816</c:v>
                </c:pt>
                <c:pt idx="456">
                  <c:v>95443993</c:v>
                </c:pt>
                <c:pt idx="457">
                  <c:v>96071912</c:v>
                </c:pt>
                <c:pt idx="458">
                  <c:v>96702579</c:v>
                </c:pt>
                <c:pt idx="459">
                  <c:v>97336000</c:v>
                </c:pt>
                <c:pt idx="460">
                  <c:v>97972181</c:v>
                </c:pt>
                <c:pt idx="461">
                  <c:v>98611128</c:v>
                </c:pt>
                <c:pt idx="462">
                  <c:v>99252847</c:v>
                </c:pt>
                <c:pt idx="463">
                  <c:v>99897344</c:v>
                </c:pt>
                <c:pt idx="464">
                  <c:v>100544625</c:v>
                </c:pt>
                <c:pt idx="465">
                  <c:v>101194696</c:v>
                </c:pt>
                <c:pt idx="466">
                  <c:v>101847563</c:v>
                </c:pt>
                <c:pt idx="467">
                  <c:v>102503232</c:v>
                </c:pt>
                <c:pt idx="468">
                  <c:v>103161709</c:v>
                </c:pt>
                <c:pt idx="469">
                  <c:v>103823000</c:v>
                </c:pt>
                <c:pt idx="470">
                  <c:v>104487111</c:v>
                </c:pt>
                <c:pt idx="471">
                  <c:v>105154048</c:v>
                </c:pt>
                <c:pt idx="472">
                  <c:v>105823817</c:v>
                </c:pt>
                <c:pt idx="473">
                  <c:v>106496424</c:v>
                </c:pt>
                <c:pt idx="474">
                  <c:v>107171875</c:v>
                </c:pt>
                <c:pt idx="475">
                  <c:v>107850176</c:v>
                </c:pt>
                <c:pt idx="476">
                  <c:v>108531333</c:v>
                </c:pt>
                <c:pt idx="477">
                  <c:v>109215352</c:v>
                </c:pt>
                <c:pt idx="478">
                  <c:v>109902239</c:v>
                </c:pt>
                <c:pt idx="479">
                  <c:v>110592000</c:v>
                </c:pt>
                <c:pt idx="480">
                  <c:v>111284641</c:v>
                </c:pt>
                <c:pt idx="481">
                  <c:v>111980168</c:v>
                </c:pt>
                <c:pt idx="482">
                  <c:v>112678587</c:v>
                </c:pt>
                <c:pt idx="483">
                  <c:v>113379904</c:v>
                </c:pt>
                <c:pt idx="484">
                  <c:v>114084125</c:v>
                </c:pt>
                <c:pt idx="485">
                  <c:v>114791256</c:v>
                </c:pt>
                <c:pt idx="486">
                  <c:v>115501303</c:v>
                </c:pt>
                <c:pt idx="487">
                  <c:v>116214272</c:v>
                </c:pt>
                <c:pt idx="488">
                  <c:v>116930169</c:v>
                </c:pt>
                <c:pt idx="489">
                  <c:v>117649000</c:v>
                </c:pt>
                <c:pt idx="490">
                  <c:v>118370771</c:v>
                </c:pt>
                <c:pt idx="491">
                  <c:v>119095488</c:v>
                </c:pt>
                <c:pt idx="492">
                  <c:v>119823157</c:v>
                </c:pt>
                <c:pt idx="493">
                  <c:v>120553784</c:v>
                </c:pt>
                <c:pt idx="494">
                  <c:v>121287375</c:v>
                </c:pt>
                <c:pt idx="495">
                  <c:v>122023936</c:v>
                </c:pt>
                <c:pt idx="496">
                  <c:v>122763473</c:v>
                </c:pt>
                <c:pt idx="497">
                  <c:v>123505992</c:v>
                </c:pt>
                <c:pt idx="498">
                  <c:v>124251499</c:v>
                </c:pt>
                <c:pt idx="499">
                  <c:v>1250000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EF03-4889-9CE2-857E389B66B1}"/>
            </c:ext>
          </c:extLst>
        </c:ser>
        <c:ser>
          <c:idx val="6"/>
          <c:order val="6"/>
          <c:tx>
            <c:strRef>
              <c:f>Sheet1!$H$1</c:f>
              <c:strCache>
                <c:ptCount val="1"/>
                <c:pt idx="0">
                  <c:v>O(2^n)</c:v>
                </c:pt>
              </c:strCache>
            </c:strRef>
          </c:tx>
          <c:marker>
            <c:symbol val="none"/>
          </c:marker>
          <c:xVal>
            <c:numRef>
              <c:f>Sheet1!$A$2:$A$2001</c:f>
              <c:numCache>
                <c:formatCode>General</c:formatCode>
                <c:ptCount val="200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  <c:pt idx="436">
                  <c:v>437</c:v>
                </c:pt>
                <c:pt idx="437">
                  <c:v>438</c:v>
                </c:pt>
                <c:pt idx="438">
                  <c:v>439</c:v>
                </c:pt>
                <c:pt idx="439">
                  <c:v>440</c:v>
                </c:pt>
                <c:pt idx="440">
                  <c:v>441</c:v>
                </c:pt>
                <c:pt idx="441">
                  <c:v>442</c:v>
                </c:pt>
                <c:pt idx="442">
                  <c:v>443</c:v>
                </c:pt>
                <c:pt idx="443">
                  <c:v>444</c:v>
                </c:pt>
                <c:pt idx="444">
                  <c:v>445</c:v>
                </c:pt>
                <c:pt idx="445">
                  <c:v>446</c:v>
                </c:pt>
                <c:pt idx="446">
                  <c:v>447</c:v>
                </c:pt>
                <c:pt idx="447">
                  <c:v>448</c:v>
                </c:pt>
                <c:pt idx="448">
                  <c:v>449</c:v>
                </c:pt>
                <c:pt idx="449">
                  <c:v>450</c:v>
                </c:pt>
                <c:pt idx="450">
                  <c:v>451</c:v>
                </c:pt>
                <c:pt idx="451">
                  <c:v>452</c:v>
                </c:pt>
                <c:pt idx="452">
                  <c:v>453</c:v>
                </c:pt>
                <c:pt idx="453">
                  <c:v>454</c:v>
                </c:pt>
                <c:pt idx="454">
                  <c:v>455</c:v>
                </c:pt>
                <c:pt idx="455">
                  <c:v>456</c:v>
                </c:pt>
                <c:pt idx="456">
                  <c:v>457</c:v>
                </c:pt>
                <c:pt idx="457">
                  <c:v>458</c:v>
                </c:pt>
                <c:pt idx="458">
                  <c:v>459</c:v>
                </c:pt>
                <c:pt idx="459">
                  <c:v>460</c:v>
                </c:pt>
                <c:pt idx="460">
                  <c:v>461</c:v>
                </c:pt>
                <c:pt idx="461">
                  <c:v>462</c:v>
                </c:pt>
                <c:pt idx="462">
                  <c:v>463</c:v>
                </c:pt>
                <c:pt idx="463">
                  <c:v>464</c:v>
                </c:pt>
                <c:pt idx="464">
                  <c:v>465</c:v>
                </c:pt>
                <c:pt idx="465">
                  <c:v>466</c:v>
                </c:pt>
                <c:pt idx="466">
                  <c:v>467</c:v>
                </c:pt>
                <c:pt idx="467">
                  <c:v>468</c:v>
                </c:pt>
                <c:pt idx="468">
                  <c:v>469</c:v>
                </c:pt>
                <c:pt idx="469">
                  <c:v>470</c:v>
                </c:pt>
                <c:pt idx="470">
                  <c:v>471</c:v>
                </c:pt>
                <c:pt idx="471">
                  <c:v>472</c:v>
                </c:pt>
                <c:pt idx="472">
                  <c:v>473</c:v>
                </c:pt>
                <c:pt idx="473">
                  <c:v>474</c:v>
                </c:pt>
                <c:pt idx="474">
                  <c:v>475</c:v>
                </c:pt>
                <c:pt idx="475">
                  <c:v>476</c:v>
                </c:pt>
                <c:pt idx="476">
                  <c:v>477</c:v>
                </c:pt>
                <c:pt idx="477">
                  <c:v>478</c:v>
                </c:pt>
                <c:pt idx="478">
                  <c:v>479</c:v>
                </c:pt>
                <c:pt idx="479">
                  <c:v>480</c:v>
                </c:pt>
                <c:pt idx="480">
                  <c:v>481</c:v>
                </c:pt>
                <c:pt idx="481">
                  <c:v>482</c:v>
                </c:pt>
                <c:pt idx="482">
                  <c:v>483</c:v>
                </c:pt>
                <c:pt idx="483">
                  <c:v>484</c:v>
                </c:pt>
                <c:pt idx="484">
                  <c:v>485</c:v>
                </c:pt>
                <c:pt idx="485">
                  <c:v>486</c:v>
                </c:pt>
                <c:pt idx="486">
                  <c:v>487</c:v>
                </c:pt>
                <c:pt idx="487">
                  <c:v>488</c:v>
                </c:pt>
                <c:pt idx="488">
                  <c:v>489</c:v>
                </c:pt>
                <c:pt idx="489">
                  <c:v>490</c:v>
                </c:pt>
                <c:pt idx="490">
                  <c:v>491</c:v>
                </c:pt>
                <c:pt idx="491">
                  <c:v>492</c:v>
                </c:pt>
                <c:pt idx="492">
                  <c:v>493</c:v>
                </c:pt>
                <c:pt idx="493">
                  <c:v>494</c:v>
                </c:pt>
                <c:pt idx="494">
                  <c:v>495</c:v>
                </c:pt>
                <c:pt idx="495">
                  <c:v>496</c:v>
                </c:pt>
                <c:pt idx="496">
                  <c:v>497</c:v>
                </c:pt>
                <c:pt idx="497">
                  <c:v>498</c:v>
                </c:pt>
                <c:pt idx="498">
                  <c:v>499</c:v>
                </c:pt>
                <c:pt idx="499">
                  <c:v>500</c:v>
                </c:pt>
              </c:numCache>
            </c:numRef>
          </c:xVal>
          <c:yVal>
            <c:numRef>
              <c:f>Sheet1!$H$2:$H$2001</c:f>
              <c:numCache>
                <c:formatCode>General</c:formatCode>
                <c:ptCount val="200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  <c:pt idx="10">
                  <c:v>2048</c:v>
                </c:pt>
                <c:pt idx="11">
                  <c:v>4096</c:v>
                </c:pt>
                <c:pt idx="12">
                  <c:v>8192</c:v>
                </c:pt>
                <c:pt idx="13">
                  <c:v>16384</c:v>
                </c:pt>
                <c:pt idx="14">
                  <c:v>32768</c:v>
                </c:pt>
                <c:pt idx="15">
                  <c:v>65536</c:v>
                </c:pt>
                <c:pt idx="16">
                  <c:v>131072</c:v>
                </c:pt>
                <c:pt idx="17">
                  <c:v>262144</c:v>
                </c:pt>
                <c:pt idx="18">
                  <c:v>524288</c:v>
                </c:pt>
                <c:pt idx="19">
                  <c:v>1048576</c:v>
                </c:pt>
                <c:pt idx="20">
                  <c:v>2097152</c:v>
                </c:pt>
                <c:pt idx="21">
                  <c:v>4194304</c:v>
                </c:pt>
                <c:pt idx="22">
                  <c:v>8388608</c:v>
                </c:pt>
                <c:pt idx="23">
                  <c:v>16777216</c:v>
                </c:pt>
                <c:pt idx="24">
                  <c:v>33554432</c:v>
                </c:pt>
                <c:pt idx="25">
                  <c:v>67108864</c:v>
                </c:pt>
                <c:pt idx="26">
                  <c:v>134217728</c:v>
                </c:pt>
                <c:pt idx="27">
                  <c:v>268435456</c:v>
                </c:pt>
                <c:pt idx="28">
                  <c:v>536870912</c:v>
                </c:pt>
                <c:pt idx="29">
                  <c:v>1073741824</c:v>
                </c:pt>
                <c:pt idx="30">
                  <c:v>2147483648</c:v>
                </c:pt>
                <c:pt idx="31">
                  <c:v>4294967296</c:v>
                </c:pt>
                <c:pt idx="32">
                  <c:v>8589934592</c:v>
                </c:pt>
                <c:pt idx="33">
                  <c:v>17179869184</c:v>
                </c:pt>
                <c:pt idx="34">
                  <c:v>34359738368</c:v>
                </c:pt>
                <c:pt idx="35">
                  <c:v>68719476736</c:v>
                </c:pt>
                <c:pt idx="36">
                  <c:v>137438953472</c:v>
                </c:pt>
                <c:pt idx="37">
                  <c:v>274877906944</c:v>
                </c:pt>
                <c:pt idx="38">
                  <c:v>549755813888</c:v>
                </c:pt>
                <c:pt idx="39">
                  <c:v>1099511627776</c:v>
                </c:pt>
                <c:pt idx="40">
                  <c:v>2199023255552</c:v>
                </c:pt>
                <c:pt idx="41">
                  <c:v>4398046511104</c:v>
                </c:pt>
                <c:pt idx="42">
                  <c:v>8796093022208</c:v>
                </c:pt>
                <c:pt idx="43">
                  <c:v>17592186044416</c:v>
                </c:pt>
                <c:pt idx="44">
                  <c:v>35184372088832</c:v>
                </c:pt>
                <c:pt idx="45">
                  <c:v>70368744177664</c:v>
                </c:pt>
                <c:pt idx="46">
                  <c:v>140737488355328</c:v>
                </c:pt>
                <c:pt idx="47">
                  <c:v>281474976710656</c:v>
                </c:pt>
                <c:pt idx="48">
                  <c:v>562949953421312</c:v>
                </c:pt>
                <c:pt idx="49">
                  <c:v>1125899906842624</c:v>
                </c:pt>
                <c:pt idx="50">
                  <c:v>2251799813685248</c:v>
                </c:pt>
                <c:pt idx="51">
                  <c:v>4503599627370496</c:v>
                </c:pt>
                <c:pt idx="52">
                  <c:v>9007199254740992</c:v>
                </c:pt>
                <c:pt idx="53">
                  <c:v>1.8014398509481984E+16</c:v>
                </c:pt>
                <c:pt idx="54">
                  <c:v>3.6028797018963968E+16</c:v>
                </c:pt>
                <c:pt idx="55">
                  <c:v>7.2057594037927936E+16</c:v>
                </c:pt>
                <c:pt idx="56">
                  <c:v>1.4411518807585587E+17</c:v>
                </c:pt>
                <c:pt idx="57">
                  <c:v>2.8823037615171174E+17</c:v>
                </c:pt>
                <c:pt idx="58">
                  <c:v>5.7646075230342349E+17</c:v>
                </c:pt>
                <c:pt idx="59">
                  <c:v>1.152921504606847E+18</c:v>
                </c:pt>
                <c:pt idx="60">
                  <c:v>2.305843009213694E+18</c:v>
                </c:pt>
                <c:pt idx="61">
                  <c:v>4.6116860184273879E+18</c:v>
                </c:pt>
                <c:pt idx="62">
                  <c:v>9.2233720368547758E+18</c:v>
                </c:pt>
                <c:pt idx="63">
                  <c:v>1.8446744073709552E+19</c:v>
                </c:pt>
                <c:pt idx="64">
                  <c:v>3.6893488147419103E+19</c:v>
                </c:pt>
                <c:pt idx="65">
                  <c:v>7.3786976294838206E+19</c:v>
                </c:pt>
                <c:pt idx="66">
                  <c:v>1.4757395258967641E+20</c:v>
                </c:pt>
                <c:pt idx="67">
                  <c:v>2.9514790517935283E+20</c:v>
                </c:pt>
                <c:pt idx="68">
                  <c:v>5.9029581035870565E+20</c:v>
                </c:pt>
                <c:pt idx="69">
                  <c:v>1.1805916207174113E+21</c:v>
                </c:pt>
                <c:pt idx="70">
                  <c:v>2.3611832414348226E+21</c:v>
                </c:pt>
                <c:pt idx="71">
                  <c:v>4.7223664828696452E+21</c:v>
                </c:pt>
                <c:pt idx="72">
                  <c:v>9.4447329657392904E+21</c:v>
                </c:pt>
                <c:pt idx="73">
                  <c:v>1.8889465931478581E+22</c:v>
                </c:pt>
                <c:pt idx="74">
                  <c:v>3.7778931862957162E+22</c:v>
                </c:pt>
                <c:pt idx="75">
                  <c:v>7.5557863725914323E+22</c:v>
                </c:pt>
                <c:pt idx="76">
                  <c:v>1.5111572745182865E+23</c:v>
                </c:pt>
                <c:pt idx="77">
                  <c:v>3.0223145490365729E+23</c:v>
                </c:pt>
                <c:pt idx="78">
                  <c:v>6.0446290980731459E+23</c:v>
                </c:pt>
                <c:pt idx="79">
                  <c:v>1.2089258196146292E+24</c:v>
                </c:pt>
                <c:pt idx="80">
                  <c:v>2.4178516392292583E+24</c:v>
                </c:pt>
                <c:pt idx="81">
                  <c:v>4.8357032784585167E+24</c:v>
                </c:pt>
                <c:pt idx="82">
                  <c:v>9.6714065569170334E+24</c:v>
                </c:pt>
                <c:pt idx="83">
                  <c:v>1.9342813113834067E+25</c:v>
                </c:pt>
                <c:pt idx="84">
                  <c:v>3.8685626227668134E+25</c:v>
                </c:pt>
                <c:pt idx="85">
                  <c:v>7.7371252455336267E+25</c:v>
                </c:pt>
                <c:pt idx="86">
                  <c:v>1.5474250491067253E+26</c:v>
                </c:pt>
                <c:pt idx="87">
                  <c:v>3.0948500982134507E+26</c:v>
                </c:pt>
                <c:pt idx="88">
                  <c:v>6.1897001964269014E+26</c:v>
                </c:pt>
                <c:pt idx="89">
                  <c:v>1.2379400392853803E+27</c:v>
                </c:pt>
                <c:pt idx="90">
                  <c:v>2.4758800785707605E+27</c:v>
                </c:pt>
                <c:pt idx="91">
                  <c:v>4.9517601571415211E+27</c:v>
                </c:pt>
                <c:pt idx="92">
                  <c:v>9.9035203142830422E+27</c:v>
                </c:pt>
                <c:pt idx="93">
                  <c:v>1.9807040628566084E+28</c:v>
                </c:pt>
                <c:pt idx="94">
                  <c:v>3.9614081257132169E+28</c:v>
                </c:pt>
                <c:pt idx="95">
                  <c:v>7.9228162514264338E+28</c:v>
                </c:pt>
                <c:pt idx="96">
                  <c:v>1.5845632502852868E+29</c:v>
                </c:pt>
                <c:pt idx="97">
                  <c:v>3.1691265005705735E+29</c:v>
                </c:pt>
                <c:pt idx="98">
                  <c:v>6.338253001141147E+29</c:v>
                </c:pt>
                <c:pt idx="99">
                  <c:v>1.2676506002282294E+30</c:v>
                </c:pt>
                <c:pt idx="100">
                  <c:v>2.5353012004564588E+30</c:v>
                </c:pt>
                <c:pt idx="101">
                  <c:v>5.0706024009129176E+30</c:v>
                </c:pt>
                <c:pt idx="102">
                  <c:v>1.0141204801825835E+31</c:v>
                </c:pt>
                <c:pt idx="103">
                  <c:v>2.028240960365167E+31</c:v>
                </c:pt>
                <c:pt idx="104">
                  <c:v>4.0564819207303341E+31</c:v>
                </c:pt>
                <c:pt idx="105">
                  <c:v>8.1129638414606682E+31</c:v>
                </c:pt>
                <c:pt idx="106">
                  <c:v>1.6225927682921336E+32</c:v>
                </c:pt>
                <c:pt idx="107">
                  <c:v>3.2451855365842673E+32</c:v>
                </c:pt>
                <c:pt idx="108">
                  <c:v>6.4903710731685345E+32</c:v>
                </c:pt>
                <c:pt idx="109">
                  <c:v>1.2980742146337069E+33</c:v>
                </c:pt>
                <c:pt idx="110">
                  <c:v>2.5961484292674138E+33</c:v>
                </c:pt>
                <c:pt idx="111">
                  <c:v>5.1922968585348276E+33</c:v>
                </c:pt>
                <c:pt idx="112">
                  <c:v>1.0384593717069655E+34</c:v>
                </c:pt>
                <c:pt idx="113">
                  <c:v>2.0769187434139311E+34</c:v>
                </c:pt>
                <c:pt idx="114">
                  <c:v>4.1538374868278621E+34</c:v>
                </c:pt>
                <c:pt idx="115">
                  <c:v>8.3076749736557242E+34</c:v>
                </c:pt>
                <c:pt idx="116">
                  <c:v>1.6615349947311448E+35</c:v>
                </c:pt>
                <c:pt idx="117">
                  <c:v>3.3230699894622897E+35</c:v>
                </c:pt>
                <c:pt idx="118">
                  <c:v>6.6461399789245794E+35</c:v>
                </c:pt>
                <c:pt idx="119">
                  <c:v>1.3292279957849159E+36</c:v>
                </c:pt>
                <c:pt idx="120">
                  <c:v>2.6584559915698317E+36</c:v>
                </c:pt>
                <c:pt idx="121">
                  <c:v>5.3169119831396635E+36</c:v>
                </c:pt>
                <c:pt idx="122">
                  <c:v>1.0633823966279327E+37</c:v>
                </c:pt>
                <c:pt idx="123">
                  <c:v>2.1267647932558654E+37</c:v>
                </c:pt>
                <c:pt idx="124">
                  <c:v>4.2535295865117308E+37</c:v>
                </c:pt>
                <c:pt idx="125">
                  <c:v>8.5070591730234616E+37</c:v>
                </c:pt>
                <c:pt idx="126">
                  <c:v>1.7014118346046923E+38</c:v>
                </c:pt>
                <c:pt idx="127">
                  <c:v>3.4028236692093846E+38</c:v>
                </c:pt>
                <c:pt idx="128">
                  <c:v>6.8056473384187693E+38</c:v>
                </c:pt>
                <c:pt idx="129">
                  <c:v>1.3611294676837539E+39</c:v>
                </c:pt>
                <c:pt idx="130">
                  <c:v>2.7222589353675077E+39</c:v>
                </c:pt>
                <c:pt idx="131">
                  <c:v>5.4445178707350154E+39</c:v>
                </c:pt>
                <c:pt idx="132">
                  <c:v>1.0889035741470031E+40</c:v>
                </c:pt>
                <c:pt idx="133">
                  <c:v>2.1778071482940062E+40</c:v>
                </c:pt>
                <c:pt idx="134">
                  <c:v>4.3556142965880123E+40</c:v>
                </c:pt>
                <c:pt idx="135">
                  <c:v>8.7112285931760247E+40</c:v>
                </c:pt>
                <c:pt idx="136">
                  <c:v>1.7422457186352049E+41</c:v>
                </c:pt>
                <c:pt idx="137">
                  <c:v>3.4844914372704099E+41</c:v>
                </c:pt>
                <c:pt idx="138">
                  <c:v>6.9689828745408197E+41</c:v>
                </c:pt>
                <c:pt idx="139">
                  <c:v>1.3937965749081639E+42</c:v>
                </c:pt>
                <c:pt idx="140">
                  <c:v>2.7875931498163279E+42</c:v>
                </c:pt>
                <c:pt idx="141">
                  <c:v>5.5751862996326558E+42</c:v>
                </c:pt>
                <c:pt idx="142">
                  <c:v>1.1150372599265312E+43</c:v>
                </c:pt>
                <c:pt idx="143">
                  <c:v>2.2300745198530623E+43</c:v>
                </c:pt>
                <c:pt idx="144">
                  <c:v>4.4601490397061246E+43</c:v>
                </c:pt>
                <c:pt idx="145">
                  <c:v>8.9202980794122493E+43</c:v>
                </c:pt>
                <c:pt idx="146">
                  <c:v>1.7840596158824499E+44</c:v>
                </c:pt>
                <c:pt idx="147">
                  <c:v>3.5681192317648997E+44</c:v>
                </c:pt>
                <c:pt idx="148">
                  <c:v>7.1362384635297994E+44</c:v>
                </c:pt>
                <c:pt idx="149">
                  <c:v>1.4272476927059599E+45</c:v>
                </c:pt>
                <c:pt idx="150">
                  <c:v>2.8544953854119198E+45</c:v>
                </c:pt>
                <c:pt idx="151">
                  <c:v>5.7089907708238395E+45</c:v>
                </c:pt>
                <c:pt idx="152">
                  <c:v>1.1417981541647679E+46</c:v>
                </c:pt>
                <c:pt idx="153">
                  <c:v>2.2835963083295358E+46</c:v>
                </c:pt>
                <c:pt idx="154">
                  <c:v>4.5671926166590716E+46</c:v>
                </c:pt>
                <c:pt idx="155">
                  <c:v>9.1343852333181432E+46</c:v>
                </c:pt>
                <c:pt idx="156">
                  <c:v>1.8268770466636286E+47</c:v>
                </c:pt>
                <c:pt idx="157">
                  <c:v>3.6537540933272573E+47</c:v>
                </c:pt>
                <c:pt idx="158">
                  <c:v>7.3075081866545146E+47</c:v>
                </c:pt>
                <c:pt idx="159">
                  <c:v>1.4615016373309029E+48</c:v>
                </c:pt>
                <c:pt idx="160">
                  <c:v>2.9230032746618058E+48</c:v>
                </c:pt>
                <c:pt idx="161">
                  <c:v>5.8460065493236117E+48</c:v>
                </c:pt>
                <c:pt idx="162">
                  <c:v>1.1692013098647223E+49</c:v>
                </c:pt>
                <c:pt idx="163">
                  <c:v>2.3384026197294447E+49</c:v>
                </c:pt>
                <c:pt idx="164">
                  <c:v>4.6768052394588893E+49</c:v>
                </c:pt>
                <c:pt idx="165">
                  <c:v>9.3536104789177787E+49</c:v>
                </c:pt>
                <c:pt idx="166">
                  <c:v>1.8707220957835557E+50</c:v>
                </c:pt>
                <c:pt idx="167">
                  <c:v>3.7414441915671115E+50</c:v>
                </c:pt>
                <c:pt idx="168">
                  <c:v>7.4828883831342229E+50</c:v>
                </c:pt>
                <c:pt idx="169">
                  <c:v>1.4965776766268446E+51</c:v>
                </c:pt>
                <c:pt idx="170">
                  <c:v>2.9931553532536892E+51</c:v>
                </c:pt>
                <c:pt idx="171">
                  <c:v>5.9863107065073784E+51</c:v>
                </c:pt>
                <c:pt idx="172">
                  <c:v>1.1972621413014757E+52</c:v>
                </c:pt>
                <c:pt idx="173">
                  <c:v>2.3945242826029513E+52</c:v>
                </c:pt>
                <c:pt idx="174">
                  <c:v>4.7890485652059027E+52</c:v>
                </c:pt>
                <c:pt idx="175">
                  <c:v>9.5780971304118054E+52</c:v>
                </c:pt>
                <c:pt idx="176">
                  <c:v>1.9156194260823611E+53</c:v>
                </c:pt>
                <c:pt idx="177">
                  <c:v>3.8312388521647221E+53</c:v>
                </c:pt>
                <c:pt idx="178">
                  <c:v>7.6624777043294443E+53</c:v>
                </c:pt>
                <c:pt idx="179">
                  <c:v>1.5324955408658889E+54</c:v>
                </c:pt>
                <c:pt idx="180">
                  <c:v>3.0649910817317777E+54</c:v>
                </c:pt>
                <c:pt idx="181">
                  <c:v>6.1299821634635554E+54</c:v>
                </c:pt>
                <c:pt idx="182">
                  <c:v>1.2259964326927111E+55</c:v>
                </c:pt>
                <c:pt idx="183">
                  <c:v>2.4519928653854222E+55</c:v>
                </c:pt>
                <c:pt idx="184">
                  <c:v>4.9039857307708443E+55</c:v>
                </c:pt>
                <c:pt idx="185">
                  <c:v>9.8079714615416887E+55</c:v>
                </c:pt>
                <c:pt idx="186">
                  <c:v>1.9615942923083377E+56</c:v>
                </c:pt>
                <c:pt idx="187">
                  <c:v>3.9231885846166755E+56</c:v>
                </c:pt>
                <c:pt idx="188">
                  <c:v>7.846377169233351E+56</c:v>
                </c:pt>
                <c:pt idx="189">
                  <c:v>1.5692754338466702E+57</c:v>
                </c:pt>
                <c:pt idx="190">
                  <c:v>3.1385508676933404E+57</c:v>
                </c:pt>
                <c:pt idx="191">
                  <c:v>6.2771017353866808E+57</c:v>
                </c:pt>
                <c:pt idx="192">
                  <c:v>1.2554203470773362E+58</c:v>
                </c:pt>
                <c:pt idx="193">
                  <c:v>2.5108406941546723E+58</c:v>
                </c:pt>
                <c:pt idx="194">
                  <c:v>5.0216813883093446E+58</c:v>
                </c:pt>
                <c:pt idx="195">
                  <c:v>1.0043362776618689E+59</c:v>
                </c:pt>
                <c:pt idx="196">
                  <c:v>2.0086725553237378E+59</c:v>
                </c:pt>
                <c:pt idx="197">
                  <c:v>4.0173451106474757E+59</c:v>
                </c:pt>
                <c:pt idx="198">
                  <c:v>8.0346902212949514E+59</c:v>
                </c:pt>
                <c:pt idx="199">
                  <c:v>1.6069380442589903E+60</c:v>
                </c:pt>
                <c:pt idx="200">
                  <c:v>3.2138760885179806E+60</c:v>
                </c:pt>
                <c:pt idx="201">
                  <c:v>6.4277521770359611E+60</c:v>
                </c:pt>
                <c:pt idx="202">
                  <c:v>1.2855504354071922E+61</c:v>
                </c:pt>
                <c:pt idx="203">
                  <c:v>2.5711008708143844E+61</c:v>
                </c:pt>
                <c:pt idx="204">
                  <c:v>5.1422017416287689E+61</c:v>
                </c:pt>
                <c:pt idx="205">
                  <c:v>1.0284403483257538E+62</c:v>
                </c:pt>
                <c:pt idx="206">
                  <c:v>2.0568806966515076E+62</c:v>
                </c:pt>
                <c:pt idx="207">
                  <c:v>4.1137613933030151E+62</c:v>
                </c:pt>
                <c:pt idx="208">
                  <c:v>8.2275227866060302E+62</c:v>
                </c:pt>
                <c:pt idx="209">
                  <c:v>1.645504557321206E+63</c:v>
                </c:pt>
                <c:pt idx="210">
                  <c:v>3.2910091146424121E+63</c:v>
                </c:pt>
                <c:pt idx="211">
                  <c:v>6.5820182292848242E+63</c:v>
                </c:pt>
                <c:pt idx="212">
                  <c:v>1.3164036458569648E+64</c:v>
                </c:pt>
                <c:pt idx="213">
                  <c:v>2.6328072917139297E+64</c:v>
                </c:pt>
                <c:pt idx="214">
                  <c:v>5.2656145834278593E+64</c:v>
                </c:pt>
                <c:pt idx="215">
                  <c:v>1.0531229166855719E+65</c:v>
                </c:pt>
                <c:pt idx="216">
                  <c:v>2.1062458333711437E+65</c:v>
                </c:pt>
                <c:pt idx="217">
                  <c:v>4.2124916667422875E+65</c:v>
                </c:pt>
                <c:pt idx="218">
                  <c:v>8.4249833334845749E+65</c:v>
                </c:pt>
                <c:pt idx="219">
                  <c:v>1.684996666696915E+66</c:v>
                </c:pt>
                <c:pt idx="220">
                  <c:v>3.36999333339383E+66</c:v>
                </c:pt>
                <c:pt idx="221">
                  <c:v>6.7399866667876599E+66</c:v>
                </c:pt>
                <c:pt idx="222">
                  <c:v>1.347997333357532E+67</c:v>
                </c:pt>
                <c:pt idx="223">
                  <c:v>2.695994666715064E+67</c:v>
                </c:pt>
                <c:pt idx="224">
                  <c:v>5.391989333430128E+67</c:v>
                </c:pt>
                <c:pt idx="225">
                  <c:v>1.0783978666860256E+68</c:v>
                </c:pt>
                <c:pt idx="226">
                  <c:v>2.1567957333720512E+68</c:v>
                </c:pt>
                <c:pt idx="227">
                  <c:v>4.3135914667441024E+68</c:v>
                </c:pt>
                <c:pt idx="228">
                  <c:v>8.6271829334882047E+68</c:v>
                </c:pt>
                <c:pt idx="229">
                  <c:v>1.7254365866976409E+69</c:v>
                </c:pt>
                <c:pt idx="230">
                  <c:v>3.4508731733952819E+69</c:v>
                </c:pt>
                <c:pt idx="231">
                  <c:v>6.9017463467905638E+69</c:v>
                </c:pt>
                <c:pt idx="232">
                  <c:v>1.3803492693581128E+70</c:v>
                </c:pt>
                <c:pt idx="233">
                  <c:v>2.7606985387162255E+70</c:v>
                </c:pt>
                <c:pt idx="234">
                  <c:v>5.521397077432451E+70</c:v>
                </c:pt>
                <c:pt idx="235">
                  <c:v>1.1042794154864902E+71</c:v>
                </c:pt>
                <c:pt idx="236">
                  <c:v>2.2085588309729804E+71</c:v>
                </c:pt>
                <c:pt idx="237">
                  <c:v>4.4171176619459608E+71</c:v>
                </c:pt>
                <c:pt idx="238">
                  <c:v>8.8342353238919216E+71</c:v>
                </c:pt>
                <c:pt idx="239">
                  <c:v>1.7668470647783843E+72</c:v>
                </c:pt>
                <c:pt idx="240">
                  <c:v>3.5336941295567687E+72</c:v>
                </c:pt>
                <c:pt idx="241">
                  <c:v>7.0673882591135373E+72</c:v>
                </c:pt>
                <c:pt idx="242">
                  <c:v>1.4134776518227075E+73</c:v>
                </c:pt>
                <c:pt idx="243">
                  <c:v>2.8269553036454149E+73</c:v>
                </c:pt>
                <c:pt idx="244">
                  <c:v>5.6539106072908299E+73</c:v>
                </c:pt>
                <c:pt idx="245">
                  <c:v>1.130782121458166E+74</c:v>
                </c:pt>
                <c:pt idx="246">
                  <c:v>2.2615642429163319E+74</c:v>
                </c:pt>
                <c:pt idx="247">
                  <c:v>4.5231284858326639E+74</c:v>
                </c:pt>
                <c:pt idx="248">
                  <c:v>9.0462569716653278E+74</c:v>
                </c:pt>
                <c:pt idx="249">
                  <c:v>1.8092513943330656E+75</c:v>
                </c:pt>
                <c:pt idx="250">
                  <c:v>3.6185027886661311E+75</c:v>
                </c:pt>
                <c:pt idx="251">
                  <c:v>7.2370055773322622E+75</c:v>
                </c:pt>
                <c:pt idx="252">
                  <c:v>1.4474011154664524E+76</c:v>
                </c:pt>
                <c:pt idx="253">
                  <c:v>2.8948022309329049E+76</c:v>
                </c:pt>
                <c:pt idx="254">
                  <c:v>5.7896044618658098E+76</c:v>
                </c:pt>
                <c:pt idx="255">
                  <c:v>1.157920892373162E+77</c:v>
                </c:pt>
                <c:pt idx="256">
                  <c:v>2.3158417847463239E+77</c:v>
                </c:pt>
                <c:pt idx="257">
                  <c:v>4.6316835694926478E+77</c:v>
                </c:pt>
                <c:pt idx="258">
                  <c:v>9.2633671389852956E+77</c:v>
                </c:pt>
                <c:pt idx="259">
                  <c:v>1.8526734277970591E+78</c:v>
                </c:pt>
                <c:pt idx="260">
                  <c:v>3.7053468555941183E+78</c:v>
                </c:pt>
                <c:pt idx="261">
                  <c:v>7.4106937111882365E+78</c:v>
                </c:pt>
                <c:pt idx="262">
                  <c:v>1.4821387422376473E+79</c:v>
                </c:pt>
                <c:pt idx="263">
                  <c:v>2.9642774844752946E+79</c:v>
                </c:pt>
                <c:pt idx="264">
                  <c:v>5.9285549689505892E+79</c:v>
                </c:pt>
                <c:pt idx="265">
                  <c:v>1.1857109937901178E+80</c:v>
                </c:pt>
                <c:pt idx="266">
                  <c:v>2.3714219875802357E+80</c:v>
                </c:pt>
                <c:pt idx="267">
                  <c:v>4.7428439751604714E+80</c:v>
                </c:pt>
                <c:pt idx="268">
                  <c:v>9.4856879503209427E+80</c:v>
                </c:pt>
                <c:pt idx="269">
                  <c:v>1.8971375900641885E+81</c:v>
                </c:pt>
                <c:pt idx="270">
                  <c:v>3.7942751801283771E+81</c:v>
                </c:pt>
                <c:pt idx="271">
                  <c:v>7.5885503602567542E+81</c:v>
                </c:pt>
                <c:pt idx="272">
                  <c:v>1.5177100720513508E+82</c:v>
                </c:pt>
                <c:pt idx="273">
                  <c:v>3.0354201441027017E+82</c:v>
                </c:pt>
                <c:pt idx="274">
                  <c:v>6.0708402882054033E+82</c:v>
                </c:pt>
                <c:pt idx="275">
                  <c:v>1.2141680576410807E+83</c:v>
                </c:pt>
                <c:pt idx="276">
                  <c:v>2.4283361152821613E+83</c:v>
                </c:pt>
                <c:pt idx="277">
                  <c:v>4.8566722305643227E+83</c:v>
                </c:pt>
                <c:pt idx="278">
                  <c:v>9.7133444611286454E+83</c:v>
                </c:pt>
                <c:pt idx="279">
                  <c:v>1.9426688922257291E+84</c:v>
                </c:pt>
                <c:pt idx="280">
                  <c:v>3.8853377844514581E+84</c:v>
                </c:pt>
                <c:pt idx="281">
                  <c:v>7.7706755689029163E+84</c:v>
                </c:pt>
                <c:pt idx="282">
                  <c:v>1.5541351137805833E+85</c:v>
                </c:pt>
                <c:pt idx="283">
                  <c:v>3.1082702275611665E+85</c:v>
                </c:pt>
                <c:pt idx="284">
                  <c:v>6.216540455122333E+85</c:v>
                </c:pt>
                <c:pt idx="285">
                  <c:v>1.2433080910244666E+86</c:v>
                </c:pt>
                <c:pt idx="286">
                  <c:v>2.4866161820489332E+86</c:v>
                </c:pt>
                <c:pt idx="287">
                  <c:v>4.9732323640978664E+86</c:v>
                </c:pt>
                <c:pt idx="288">
                  <c:v>9.9464647281957328E+86</c:v>
                </c:pt>
                <c:pt idx="289">
                  <c:v>1.9892929456391466E+87</c:v>
                </c:pt>
                <c:pt idx="290">
                  <c:v>3.9785858912782931E+87</c:v>
                </c:pt>
                <c:pt idx="291">
                  <c:v>7.9571717825565863E+87</c:v>
                </c:pt>
                <c:pt idx="292">
                  <c:v>1.5914343565113173E+88</c:v>
                </c:pt>
                <c:pt idx="293">
                  <c:v>3.1828687130226345E+88</c:v>
                </c:pt>
                <c:pt idx="294">
                  <c:v>6.365737426045269E+88</c:v>
                </c:pt>
                <c:pt idx="295">
                  <c:v>1.2731474852090538E+89</c:v>
                </c:pt>
                <c:pt idx="296">
                  <c:v>2.5462949704181076E+89</c:v>
                </c:pt>
                <c:pt idx="297">
                  <c:v>5.0925899408362152E+89</c:v>
                </c:pt>
                <c:pt idx="298">
                  <c:v>1.018517988167243E+90</c:v>
                </c:pt>
                <c:pt idx="299">
                  <c:v>2.0370359763344861E+90</c:v>
                </c:pt>
                <c:pt idx="300">
                  <c:v>4.0740719526689722E+90</c:v>
                </c:pt>
                <c:pt idx="301">
                  <c:v>8.1481439053379443E+90</c:v>
                </c:pt>
                <c:pt idx="302">
                  <c:v>1.6296287810675889E+91</c:v>
                </c:pt>
                <c:pt idx="303">
                  <c:v>3.2592575621351777E+91</c:v>
                </c:pt>
                <c:pt idx="304">
                  <c:v>6.5185151242703555E+91</c:v>
                </c:pt>
                <c:pt idx="305">
                  <c:v>1.3037030248540711E+92</c:v>
                </c:pt>
                <c:pt idx="306">
                  <c:v>2.6074060497081422E+92</c:v>
                </c:pt>
                <c:pt idx="307">
                  <c:v>5.2148120994162844E+92</c:v>
                </c:pt>
                <c:pt idx="308">
                  <c:v>1.0429624198832569E+93</c:v>
                </c:pt>
                <c:pt idx="309">
                  <c:v>2.0859248397665138E+93</c:v>
                </c:pt>
                <c:pt idx="310">
                  <c:v>4.1718496795330275E+93</c:v>
                </c:pt>
                <c:pt idx="311">
                  <c:v>8.343699359066055E+93</c:v>
                </c:pt>
                <c:pt idx="312">
                  <c:v>1.668739871813211E+94</c:v>
                </c:pt>
                <c:pt idx="313">
                  <c:v>3.337479743626422E+94</c:v>
                </c:pt>
                <c:pt idx="314">
                  <c:v>6.674959487252844E+94</c:v>
                </c:pt>
                <c:pt idx="315">
                  <c:v>1.3349918974505688E+95</c:v>
                </c:pt>
                <c:pt idx="316">
                  <c:v>2.6699837949011376E+95</c:v>
                </c:pt>
                <c:pt idx="317">
                  <c:v>5.3399675898022752E+95</c:v>
                </c:pt>
                <c:pt idx="318">
                  <c:v>1.067993517960455E+96</c:v>
                </c:pt>
                <c:pt idx="319">
                  <c:v>2.1359870359209101E+96</c:v>
                </c:pt>
                <c:pt idx="320">
                  <c:v>4.2719740718418202E+96</c:v>
                </c:pt>
                <c:pt idx="321">
                  <c:v>8.5439481436836403E+96</c:v>
                </c:pt>
                <c:pt idx="322">
                  <c:v>1.7087896287367281E+97</c:v>
                </c:pt>
                <c:pt idx="323">
                  <c:v>3.4175792574734561E+97</c:v>
                </c:pt>
                <c:pt idx="324">
                  <c:v>6.8351585149469123E+97</c:v>
                </c:pt>
                <c:pt idx="325">
                  <c:v>1.3670317029893825E+98</c:v>
                </c:pt>
                <c:pt idx="326">
                  <c:v>2.7340634059787649E+98</c:v>
                </c:pt>
                <c:pt idx="327">
                  <c:v>5.4681268119575298E+98</c:v>
                </c:pt>
                <c:pt idx="328">
                  <c:v>1.093625362391506E+99</c:v>
                </c:pt>
                <c:pt idx="329">
                  <c:v>2.1872507247830119E+99</c:v>
                </c:pt>
                <c:pt idx="330">
                  <c:v>4.3745014495660238E+99</c:v>
                </c:pt>
                <c:pt idx="331">
                  <c:v>8.7490028991320477E+99</c:v>
                </c:pt>
                <c:pt idx="332">
                  <c:v>1.7498005798264095E+100</c:v>
                </c:pt>
                <c:pt idx="333">
                  <c:v>3.4996011596528191E+100</c:v>
                </c:pt>
                <c:pt idx="334">
                  <c:v>6.9992023193056382E+100</c:v>
                </c:pt>
                <c:pt idx="335">
                  <c:v>1.3998404638611276E+101</c:v>
                </c:pt>
                <c:pt idx="336">
                  <c:v>2.7996809277222553E+101</c:v>
                </c:pt>
                <c:pt idx="337">
                  <c:v>5.5993618554445105E+101</c:v>
                </c:pt>
                <c:pt idx="338">
                  <c:v>1.1198723710889021E+102</c:v>
                </c:pt>
                <c:pt idx="339">
                  <c:v>2.2397447421778042E+102</c:v>
                </c:pt>
                <c:pt idx="340">
                  <c:v>4.4794894843556084E+102</c:v>
                </c:pt>
                <c:pt idx="341">
                  <c:v>8.9589789687112168E+102</c:v>
                </c:pt>
                <c:pt idx="342">
                  <c:v>1.7917957937422434E+103</c:v>
                </c:pt>
                <c:pt idx="343">
                  <c:v>3.5835915874844867E+103</c:v>
                </c:pt>
                <c:pt idx="344">
                  <c:v>7.1671831749689735E+103</c:v>
                </c:pt>
                <c:pt idx="345">
                  <c:v>1.4334366349937947E+104</c:v>
                </c:pt>
                <c:pt idx="346">
                  <c:v>2.8668732699875894E+104</c:v>
                </c:pt>
                <c:pt idx="347">
                  <c:v>5.7337465399751788E+104</c:v>
                </c:pt>
                <c:pt idx="348">
                  <c:v>1.1467493079950358E+105</c:v>
                </c:pt>
                <c:pt idx="349">
                  <c:v>2.2934986159900715E+105</c:v>
                </c:pt>
                <c:pt idx="350">
                  <c:v>4.586997231980143E+105</c:v>
                </c:pt>
                <c:pt idx="351">
                  <c:v>9.173994463960286E+105</c:v>
                </c:pt>
                <c:pt idx="352">
                  <c:v>1.8347988927920572E+106</c:v>
                </c:pt>
                <c:pt idx="353">
                  <c:v>3.6695977855841144E+106</c:v>
                </c:pt>
                <c:pt idx="354">
                  <c:v>7.3391955711682288E+106</c:v>
                </c:pt>
                <c:pt idx="355">
                  <c:v>1.4678391142336458E+107</c:v>
                </c:pt>
                <c:pt idx="356">
                  <c:v>2.9356782284672915E+107</c:v>
                </c:pt>
                <c:pt idx="357">
                  <c:v>5.8713564569345831E+107</c:v>
                </c:pt>
                <c:pt idx="358">
                  <c:v>1.1742712913869166E+108</c:v>
                </c:pt>
                <c:pt idx="359">
                  <c:v>2.3485425827738332E+108</c:v>
                </c:pt>
                <c:pt idx="360">
                  <c:v>4.6970851655476665E+108</c:v>
                </c:pt>
                <c:pt idx="361">
                  <c:v>9.3941703310953329E+108</c:v>
                </c:pt>
                <c:pt idx="362">
                  <c:v>1.8788340662190666E+109</c:v>
                </c:pt>
                <c:pt idx="363">
                  <c:v>3.7576681324381332E+109</c:v>
                </c:pt>
                <c:pt idx="364">
                  <c:v>7.5153362648762663E+109</c:v>
                </c:pt>
                <c:pt idx="365">
                  <c:v>1.5030672529752533E+110</c:v>
                </c:pt>
                <c:pt idx="366">
                  <c:v>3.0061345059505065E+110</c:v>
                </c:pt>
                <c:pt idx="367">
                  <c:v>6.0122690119010131E+110</c:v>
                </c:pt>
                <c:pt idx="368">
                  <c:v>1.2024538023802026E+111</c:v>
                </c:pt>
                <c:pt idx="369">
                  <c:v>2.4049076047604052E+111</c:v>
                </c:pt>
                <c:pt idx="370">
                  <c:v>4.8098152095208105E+111</c:v>
                </c:pt>
                <c:pt idx="371">
                  <c:v>9.6196304190416209E+111</c:v>
                </c:pt>
                <c:pt idx="372">
                  <c:v>1.9239260838083242E+112</c:v>
                </c:pt>
                <c:pt idx="373">
                  <c:v>3.8478521676166484E+112</c:v>
                </c:pt>
                <c:pt idx="374">
                  <c:v>7.6957043352332967E+112</c:v>
                </c:pt>
                <c:pt idx="375">
                  <c:v>1.5391408670466593E+113</c:v>
                </c:pt>
                <c:pt idx="376">
                  <c:v>3.0782817340933187E+113</c:v>
                </c:pt>
                <c:pt idx="377">
                  <c:v>6.1565634681866374E+113</c:v>
                </c:pt>
                <c:pt idx="378">
                  <c:v>1.2313126936373275E+114</c:v>
                </c:pt>
                <c:pt idx="379">
                  <c:v>2.462625387274655E+114</c:v>
                </c:pt>
                <c:pt idx="380">
                  <c:v>4.9252507745493099E+114</c:v>
                </c:pt>
                <c:pt idx="381">
                  <c:v>9.8505015490986198E+114</c:v>
                </c:pt>
                <c:pt idx="382">
                  <c:v>1.970100309819724E+115</c:v>
                </c:pt>
                <c:pt idx="383">
                  <c:v>3.9402006196394479E+115</c:v>
                </c:pt>
                <c:pt idx="384">
                  <c:v>7.8804012392788958E+115</c:v>
                </c:pt>
                <c:pt idx="385">
                  <c:v>1.5760802478557792E+116</c:v>
                </c:pt>
                <c:pt idx="386">
                  <c:v>3.1521604957115583E+116</c:v>
                </c:pt>
                <c:pt idx="387">
                  <c:v>6.3043209914231167E+116</c:v>
                </c:pt>
                <c:pt idx="388">
                  <c:v>1.2608641982846233E+117</c:v>
                </c:pt>
                <c:pt idx="389">
                  <c:v>2.5217283965692467E+117</c:v>
                </c:pt>
                <c:pt idx="390">
                  <c:v>5.0434567931384933E+117</c:v>
                </c:pt>
                <c:pt idx="391">
                  <c:v>1.0086913586276987E+118</c:v>
                </c:pt>
                <c:pt idx="392">
                  <c:v>2.0173827172553973E+118</c:v>
                </c:pt>
                <c:pt idx="393">
                  <c:v>4.0347654345107947E+118</c:v>
                </c:pt>
                <c:pt idx="394">
                  <c:v>8.0695308690215893E+118</c:v>
                </c:pt>
                <c:pt idx="395">
                  <c:v>1.6139061738043179E+119</c:v>
                </c:pt>
                <c:pt idx="396">
                  <c:v>3.2278123476086357E+119</c:v>
                </c:pt>
                <c:pt idx="397">
                  <c:v>6.4556246952172715E+119</c:v>
                </c:pt>
                <c:pt idx="398">
                  <c:v>1.2911249390434543E+120</c:v>
                </c:pt>
                <c:pt idx="399">
                  <c:v>2.5822498780869086E+120</c:v>
                </c:pt>
                <c:pt idx="400">
                  <c:v>5.1644997561738172E+120</c:v>
                </c:pt>
                <c:pt idx="401">
                  <c:v>1.0328999512347634E+121</c:v>
                </c:pt>
                <c:pt idx="402">
                  <c:v>2.0657999024695269E+121</c:v>
                </c:pt>
                <c:pt idx="403">
                  <c:v>4.1315998049390537E+121</c:v>
                </c:pt>
                <c:pt idx="404">
                  <c:v>8.2631996098781075E+121</c:v>
                </c:pt>
                <c:pt idx="405">
                  <c:v>1.6526399219756215E+122</c:v>
                </c:pt>
                <c:pt idx="406">
                  <c:v>3.305279843951243E+122</c:v>
                </c:pt>
                <c:pt idx="407">
                  <c:v>6.610559687902486E+122</c:v>
                </c:pt>
                <c:pt idx="408">
                  <c:v>1.3221119375804972E+123</c:v>
                </c:pt>
                <c:pt idx="409">
                  <c:v>2.6442238751609944E+123</c:v>
                </c:pt>
                <c:pt idx="410">
                  <c:v>5.2884477503219888E+123</c:v>
                </c:pt>
                <c:pt idx="411">
                  <c:v>1.0576895500643978E+124</c:v>
                </c:pt>
                <c:pt idx="412">
                  <c:v>2.1153791001287955E+124</c:v>
                </c:pt>
                <c:pt idx="413">
                  <c:v>4.230758200257591E+124</c:v>
                </c:pt>
                <c:pt idx="414">
                  <c:v>8.4615164005151821E+124</c:v>
                </c:pt>
                <c:pt idx="415">
                  <c:v>1.6923032801030364E+125</c:v>
                </c:pt>
                <c:pt idx="416">
                  <c:v>3.3846065602060728E+125</c:v>
                </c:pt>
                <c:pt idx="417">
                  <c:v>6.7692131204121457E+125</c:v>
                </c:pt>
                <c:pt idx="418">
                  <c:v>1.3538426240824291E+126</c:v>
                </c:pt>
                <c:pt idx="419">
                  <c:v>2.7076852481648583E+126</c:v>
                </c:pt>
                <c:pt idx="420">
                  <c:v>5.4153704963297165E+126</c:v>
                </c:pt>
                <c:pt idx="421">
                  <c:v>1.0830740992659433E+127</c:v>
                </c:pt>
                <c:pt idx="422">
                  <c:v>2.1661481985318866E+127</c:v>
                </c:pt>
                <c:pt idx="423">
                  <c:v>4.3322963970637732E+127</c:v>
                </c:pt>
                <c:pt idx="424">
                  <c:v>8.6645927941275464E+127</c:v>
                </c:pt>
                <c:pt idx="425">
                  <c:v>1.7329185588255093E+128</c:v>
                </c:pt>
                <c:pt idx="426">
                  <c:v>3.4658371176510186E+128</c:v>
                </c:pt>
                <c:pt idx="427">
                  <c:v>6.9316742353020371E+128</c:v>
                </c:pt>
                <c:pt idx="428">
                  <c:v>1.3863348470604074E+129</c:v>
                </c:pt>
                <c:pt idx="429">
                  <c:v>2.7726696941208149E+129</c:v>
                </c:pt>
                <c:pt idx="430">
                  <c:v>5.5453393882416297E+129</c:v>
                </c:pt>
                <c:pt idx="431">
                  <c:v>1.1090678776483259E+130</c:v>
                </c:pt>
                <c:pt idx="432">
                  <c:v>2.2181357552966519E+130</c:v>
                </c:pt>
                <c:pt idx="433">
                  <c:v>4.4362715105933038E+130</c:v>
                </c:pt>
                <c:pt idx="434">
                  <c:v>8.8725430211866076E+130</c:v>
                </c:pt>
                <c:pt idx="435">
                  <c:v>1.7745086042373215E+131</c:v>
                </c:pt>
                <c:pt idx="436">
                  <c:v>3.549017208474643E+131</c:v>
                </c:pt>
                <c:pt idx="437">
                  <c:v>7.098034416949286E+131</c:v>
                </c:pt>
                <c:pt idx="438">
                  <c:v>1.4196068833898572E+132</c:v>
                </c:pt>
                <c:pt idx="439">
                  <c:v>2.8392137667797144E+132</c:v>
                </c:pt>
                <c:pt idx="440">
                  <c:v>5.6784275335594288E+132</c:v>
                </c:pt>
                <c:pt idx="441">
                  <c:v>1.1356855067118858E+133</c:v>
                </c:pt>
                <c:pt idx="442">
                  <c:v>2.2713710134237715E+133</c:v>
                </c:pt>
                <c:pt idx="443">
                  <c:v>4.5427420268475431E+133</c:v>
                </c:pt>
                <c:pt idx="444">
                  <c:v>9.0854840536950861E+133</c:v>
                </c:pt>
                <c:pt idx="445">
                  <c:v>1.8170968107390172E+134</c:v>
                </c:pt>
                <c:pt idx="446">
                  <c:v>3.6341936214780345E+134</c:v>
                </c:pt>
                <c:pt idx="447">
                  <c:v>7.2683872429560689E+134</c:v>
                </c:pt>
                <c:pt idx="448">
                  <c:v>1.4536774485912138E+135</c:v>
                </c:pt>
                <c:pt idx="449">
                  <c:v>2.9073548971824276E+135</c:v>
                </c:pt>
                <c:pt idx="450">
                  <c:v>5.8147097943648551E+135</c:v>
                </c:pt>
                <c:pt idx="451">
                  <c:v>1.162941958872971E+136</c:v>
                </c:pt>
                <c:pt idx="452">
                  <c:v>2.325883917745942E+136</c:v>
                </c:pt>
                <c:pt idx="453">
                  <c:v>4.6517678354918841E+136</c:v>
                </c:pt>
                <c:pt idx="454">
                  <c:v>9.3035356709837682E+136</c:v>
                </c:pt>
                <c:pt idx="455">
                  <c:v>1.8607071341967536E+137</c:v>
                </c:pt>
                <c:pt idx="456">
                  <c:v>3.7214142683935073E+137</c:v>
                </c:pt>
                <c:pt idx="457">
                  <c:v>7.4428285367870146E+137</c:v>
                </c:pt>
                <c:pt idx="458">
                  <c:v>1.4885657073574029E+138</c:v>
                </c:pt>
                <c:pt idx="459">
                  <c:v>2.9771314147148058E+138</c:v>
                </c:pt>
                <c:pt idx="460">
                  <c:v>5.9542628294296116E+138</c:v>
                </c:pt>
                <c:pt idx="461">
                  <c:v>1.1908525658859223E+139</c:v>
                </c:pt>
                <c:pt idx="462">
                  <c:v>2.3817051317718447E+139</c:v>
                </c:pt>
                <c:pt idx="463">
                  <c:v>4.7634102635436893E+139</c:v>
                </c:pt>
                <c:pt idx="464">
                  <c:v>9.5268205270873786E+139</c:v>
                </c:pt>
                <c:pt idx="465">
                  <c:v>1.9053641054174757E+140</c:v>
                </c:pt>
                <c:pt idx="466">
                  <c:v>3.8107282108349515E+140</c:v>
                </c:pt>
                <c:pt idx="467">
                  <c:v>7.6214564216699029E+140</c:v>
                </c:pt>
                <c:pt idx="468">
                  <c:v>1.5242912843339806E+141</c:v>
                </c:pt>
                <c:pt idx="469">
                  <c:v>3.0485825686679612E+141</c:v>
                </c:pt>
                <c:pt idx="470">
                  <c:v>6.0971651373359223E+141</c:v>
                </c:pt>
                <c:pt idx="471">
                  <c:v>1.2194330274671845E+142</c:v>
                </c:pt>
                <c:pt idx="472">
                  <c:v>2.4388660549343689E+142</c:v>
                </c:pt>
                <c:pt idx="473">
                  <c:v>4.8777321098687379E+142</c:v>
                </c:pt>
                <c:pt idx="474">
                  <c:v>9.7554642197374757E+142</c:v>
                </c:pt>
                <c:pt idx="475">
                  <c:v>1.9510928439474951E+143</c:v>
                </c:pt>
                <c:pt idx="476">
                  <c:v>3.9021856878949903E+143</c:v>
                </c:pt>
                <c:pt idx="477">
                  <c:v>7.8043713757899806E+143</c:v>
                </c:pt>
                <c:pt idx="478">
                  <c:v>1.5608742751579961E+144</c:v>
                </c:pt>
                <c:pt idx="479">
                  <c:v>3.1217485503159922E+144</c:v>
                </c:pt>
                <c:pt idx="480">
                  <c:v>6.2434971006319845E+144</c:v>
                </c:pt>
                <c:pt idx="481">
                  <c:v>1.2486994201263969E+145</c:v>
                </c:pt>
                <c:pt idx="482">
                  <c:v>2.4973988402527938E+145</c:v>
                </c:pt>
                <c:pt idx="483">
                  <c:v>4.9947976805055876E+145</c:v>
                </c:pt>
                <c:pt idx="484">
                  <c:v>9.9895953610111751E+145</c:v>
                </c:pt>
                <c:pt idx="485">
                  <c:v>1.997919072202235E+146</c:v>
                </c:pt>
                <c:pt idx="486">
                  <c:v>3.9958381444044701E+146</c:v>
                </c:pt>
                <c:pt idx="487">
                  <c:v>7.9916762888089401E+146</c:v>
                </c:pt>
                <c:pt idx="488">
                  <c:v>1.598335257761788E+147</c:v>
                </c:pt>
                <c:pt idx="489">
                  <c:v>3.196670515523576E+147</c:v>
                </c:pt>
                <c:pt idx="490">
                  <c:v>6.3933410310471521E+147</c:v>
                </c:pt>
                <c:pt idx="491">
                  <c:v>1.2786682062094304E+148</c:v>
                </c:pt>
                <c:pt idx="492">
                  <c:v>2.5573364124188608E+148</c:v>
                </c:pt>
                <c:pt idx="493">
                  <c:v>5.1146728248377217E+148</c:v>
                </c:pt>
                <c:pt idx="494">
                  <c:v>1.0229345649675443E+149</c:v>
                </c:pt>
                <c:pt idx="495">
                  <c:v>2.0458691299350887E+149</c:v>
                </c:pt>
                <c:pt idx="496">
                  <c:v>4.0917382598701773E+149</c:v>
                </c:pt>
                <c:pt idx="497">
                  <c:v>8.1834765197403547E+149</c:v>
                </c:pt>
                <c:pt idx="498">
                  <c:v>1.6366953039480709E+150</c:v>
                </c:pt>
                <c:pt idx="499">
                  <c:v>3.2733906078961419E+15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EF03-4889-9CE2-857E389B66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3741728"/>
        <c:axId val="673269392"/>
      </c:scatterChart>
      <c:valAx>
        <c:axId val="673741728"/>
        <c:scaling>
          <c:orientation val="minMax"/>
          <c:max val="100"/>
        </c:scaling>
        <c:delete val="0"/>
        <c:axPos val="b"/>
        <c:numFmt formatCode="General" sourceLinked="1"/>
        <c:majorTickMark val="out"/>
        <c:minorTickMark val="out"/>
        <c:tickLblPos val="nextTo"/>
        <c:crossAx val="673269392"/>
        <c:crosses val="autoZero"/>
        <c:crossBetween val="midCat"/>
        <c:majorUnit val="10"/>
        <c:minorUnit val="5"/>
      </c:valAx>
      <c:valAx>
        <c:axId val="673269392"/>
        <c:scaling>
          <c:orientation val="minMax"/>
          <c:max val="500"/>
        </c:scaling>
        <c:delete val="0"/>
        <c:axPos val="l"/>
        <c:majorGridlines/>
        <c:numFmt formatCode="General" sourceLinked="1"/>
        <c:majorTickMark val="out"/>
        <c:minorTickMark val="out"/>
        <c:tickLblPos val="nextTo"/>
        <c:crossAx val="673741728"/>
        <c:crosses val="autoZero"/>
        <c:crossBetween val="midCat"/>
        <c:minorUnit val="10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03664" cy="54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8638" y="0"/>
            <a:ext cx="3024083" cy="54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26628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1951"/>
            <a:ext cx="3103664" cy="471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26629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8638" y="9741951"/>
            <a:ext cx="3024083" cy="471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88CCC0D-CDD6-45A7-B1D2-A5431E625D24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401202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137" cy="512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163" y="0"/>
            <a:ext cx="3077137" cy="512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686" y="4861155"/>
            <a:ext cx="5205932" cy="4605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 smtClean="0"/>
              <a:t>Klik for at redigere teksttypografien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2309"/>
            <a:ext cx="3077137" cy="512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163" y="9722309"/>
            <a:ext cx="3077137" cy="512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763" tIns="47382" rIns="94763" bIns="47382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7BCC2C2-60A9-4AC4-9C81-7806D6FAE5F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64355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D75B752-609B-4C4D-A6DE-0EA0ACCEC2FC}" type="slidenum">
              <a:rPr lang="da-DK" sz="1200">
                <a:latin typeface="Arial" charset="0"/>
              </a:rPr>
              <a:pPr/>
              <a:t>1</a:t>
            </a:fld>
            <a:endParaRPr lang="da-DK" sz="1200">
              <a:latin typeface="Arial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7272609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AC076FC-0043-46EB-8EC4-249BB2F37AF8}" type="slidenum">
              <a:rPr lang="da-DK" sz="1200">
                <a:latin typeface="Arial" charset="0"/>
              </a:rPr>
              <a:pPr/>
              <a:t>10</a:t>
            </a:fld>
            <a:endParaRPr lang="da-DK" sz="120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2317808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22D423B-C106-4B61-AC0E-7C77C5A6BFE2}" type="slidenum">
              <a:rPr lang="da-DK" sz="1200">
                <a:latin typeface="Arial" charset="0"/>
              </a:rPr>
              <a:pPr/>
              <a:t>11</a:t>
            </a:fld>
            <a:endParaRPr lang="da-DK" sz="1200">
              <a:latin typeface="Arial" charset="0"/>
            </a:endParaRPr>
          </a:p>
        </p:txBody>
      </p:sp>
      <p:sp>
        <p:nvSpPr>
          <p:cNvPr id="50179" name="Text Box 2"/>
          <p:cNvSpPr>
            <a:spLocks noGrp="1" noChangeArrowheads="1"/>
          </p:cNvSpPr>
          <p:nvPr>
            <p:ph type="body"/>
          </p:nvPr>
        </p:nvSpPr>
        <p:spPr>
          <a:xfrm>
            <a:off x="946686" y="4861156"/>
            <a:ext cx="5205932" cy="79945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43" tIns="45889" rIns="93643" bIns="45889">
            <a:spAutoFit/>
          </a:bodyPr>
          <a:lstStyle/>
          <a:p>
            <a:pPr defTabSz="473816">
              <a:lnSpc>
                <a:spcPct val="93000"/>
              </a:lnSpc>
              <a:spcBef>
                <a:spcPts val="467"/>
              </a:spcBef>
              <a:tabLst>
                <a:tab pos="0" algn="l"/>
                <a:tab pos="947631" algn="l"/>
                <a:tab pos="1895263" algn="l"/>
                <a:tab pos="2842894" algn="l"/>
                <a:tab pos="3790525" algn="l"/>
                <a:tab pos="4738156" algn="l"/>
                <a:tab pos="5685788" algn="l"/>
                <a:tab pos="6633419" algn="l"/>
                <a:tab pos="7581050" algn="l"/>
                <a:tab pos="8528682" algn="l"/>
                <a:tab pos="9476313" algn="l"/>
                <a:tab pos="10423943" algn="l"/>
              </a:tabLst>
            </a:pPr>
            <a:r>
              <a:rPr lang="en-GB" smtClean="0">
                <a:ea typeface="Arial Unicode MS" pitchFamily="34" charset="-128"/>
                <a:cs typeface="Arial Unicode MS" pitchFamily="34" charset="-128"/>
              </a:rPr>
              <a:t>Here again you see the precondition of the example.  The right way to read this is as a warning that says: "Watch Out!  This function requires that x is greater than or equal to zero.  If you violate this condition, then the results are totally unpredictable."</a:t>
            </a:r>
          </a:p>
        </p:txBody>
      </p:sp>
      <p:sp>
        <p:nvSpPr>
          <p:cNvPr id="50180" name="Rectangle 3"/>
          <p:cNvSpPr>
            <a:spLocks noGrp="1" noRot="1" noChangeAspect="1" noChangeArrowheads="1" noTextEdit="1"/>
          </p:cNvSpPr>
          <p:nvPr>
            <p:ph type="sldImg" idx="1"/>
          </p:nvPr>
        </p:nvSpPr>
        <p:spPr>
          <a:xfrm>
            <a:off x="998538" y="774700"/>
            <a:ext cx="5102225" cy="3825875"/>
          </a:xfrm>
          <a:solidFill>
            <a:srgbClr val="FFFFFF"/>
          </a:solidFill>
          <a:ln/>
        </p:spPr>
      </p:sp>
    </p:spTree>
    <p:extLst>
      <p:ext uri="{BB962C8B-B14F-4D97-AF65-F5344CB8AC3E}">
        <p14:creationId xmlns:p14="http://schemas.microsoft.com/office/powerpoint/2010/main" val="15285474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AC076FC-0043-46EB-8EC4-249BB2F37AF8}" type="slidenum">
              <a:rPr lang="da-DK" sz="1200">
                <a:latin typeface="Arial" charset="0"/>
              </a:rPr>
              <a:pPr/>
              <a:t>12</a:t>
            </a:fld>
            <a:endParaRPr lang="da-DK" sz="120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0808190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7A475CA-F161-464F-B5AC-719ACF670D9F}" type="slidenum">
              <a:rPr lang="da-DK" sz="1200">
                <a:latin typeface="Arial" charset="0"/>
              </a:rPr>
              <a:pPr/>
              <a:t>13</a:t>
            </a:fld>
            <a:endParaRPr lang="da-DK" sz="1200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8846051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D4793E7-F757-4CAF-BA07-2FF4A4CEC357}" type="slidenum">
              <a:rPr lang="da-DK" sz="1200">
                <a:latin typeface="Arial" charset="0"/>
              </a:rPr>
              <a:pPr/>
              <a:t>14</a:t>
            </a:fld>
            <a:endParaRPr lang="da-DK" sz="120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7903171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D42F737-999A-4CD4-8DF4-0234174882F0}" type="slidenum">
              <a:rPr lang="da-DK" sz="1200">
                <a:latin typeface="Arial" charset="0"/>
              </a:rPr>
              <a:pPr/>
              <a:t>15</a:t>
            </a:fld>
            <a:endParaRPr lang="da-DK" sz="120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40004850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52172D7-7D8A-4AC5-AE76-C4A1A3CF7159}" type="slidenum">
              <a:rPr lang="da-DK" sz="1200">
                <a:latin typeface="Arial" charset="0"/>
              </a:rPr>
              <a:pPr/>
              <a:t>16</a:t>
            </a:fld>
            <a:endParaRPr lang="da-DK" sz="120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3055857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98D916C-D8EB-42EF-94DF-CB40313BEC90}" type="slidenum">
              <a:rPr lang="da-DK" sz="1200">
                <a:latin typeface="Arial" charset="0"/>
              </a:rPr>
              <a:pPr/>
              <a:t>17</a:t>
            </a:fld>
            <a:endParaRPr lang="da-DK" sz="1200">
              <a:latin typeface="Arial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7924239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D4793E7-F757-4CAF-BA07-2FF4A4CEC357}" type="slidenum">
              <a:rPr lang="da-DK" sz="1200">
                <a:latin typeface="Arial" charset="0"/>
              </a:rPr>
              <a:pPr/>
              <a:t>18</a:t>
            </a:fld>
            <a:endParaRPr lang="da-DK" sz="120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0758329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76C5D70-9AD9-4081-84F0-0916DA9D4323}" type="slidenum">
              <a:rPr lang="da-DK" sz="1200">
                <a:latin typeface="Arial" charset="0"/>
              </a:rPr>
              <a:pPr/>
              <a:t>19</a:t>
            </a:fld>
            <a:endParaRPr lang="da-DK" sz="120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26873955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AC076FC-0043-46EB-8EC4-249BB2F37AF8}" type="slidenum">
              <a:rPr lang="da-DK" sz="1200">
                <a:latin typeface="Arial" charset="0"/>
              </a:rPr>
              <a:pPr/>
              <a:t>2</a:t>
            </a:fld>
            <a:endParaRPr lang="da-DK" sz="120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34587541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76C5D70-9AD9-4081-84F0-0916DA9D4323}" type="slidenum">
              <a:rPr lang="da-DK" sz="1200">
                <a:latin typeface="Arial" charset="0"/>
              </a:rPr>
              <a:pPr/>
              <a:t>20</a:t>
            </a:fld>
            <a:endParaRPr lang="da-DK" sz="120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30248238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76C5D70-9AD9-4081-84F0-0916DA9D4323}" type="slidenum">
              <a:rPr lang="da-DK" sz="1200">
                <a:latin typeface="Arial" charset="0"/>
              </a:rPr>
              <a:pPr/>
              <a:t>21</a:t>
            </a:fld>
            <a:endParaRPr lang="da-DK" sz="120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7348806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72FF07D-5FDA-44C6-A601-3371AB5148A7}" type="slidenum">
              <a:rPr lang="da-DK" sz="1200">
                <a:latin typeface="Arial" charset="0"/>
              </a:rPr>
              <a:pPr/>
              <a:t>3</a:t>
            </a:fld>
            <a:endParaRPr lang="da-DK" sz="1200">
              <a:latin typeface="Arial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642454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939C32B-8BB4-4A76-92F6-CA775B5C7C99}" type="slidenum">
              <a:rPr lang="da-DK" sz="1200">
                <a:latin typeface="Arial" charset="0"/>
              </a:rPr>
              <a:pPr/>
              <a:t>4</a:t>
            </a:fld>
            <a:endParaRPr lang="da-DK" sz="1200">
              <a:latin typeface="Arial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32665338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E946910-421E-4004-8E01-2E2060B0BE3E}" type="slidenum">
              <a:rPr lang="da-DK" sz="1200">
                <a:latin typeface="Arial" charset="0"/>
              </a:rPr>
              <a:pPr/>
              <a:t>5</a:t>
            </a:fld>
            <a:endParaRPr lang="da-DK" sz="1200">
              <a:latin typeface="Arial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24497096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26CA816-944C-4BEE-A634-725CCDC86A1F}" type="slidenum">
              <a:rPr lang="da-DK" sz="1200">
                <a:latin typeface="Arial" charset="0"/>
              </a:rPr>
              <a:pPr/>
              <a:t>6</a:t>
            </a:fld>
            <a:endParaRPr lang="da-DK" sz="1200">
              <a:latin typeface="Arial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24719420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FD4BFD2-02CB-48AF-A95D-F994CFC2F0F1}" type="slidenum">
              <a:rPr lang="da-DK" sz="1200">
                <a:latin typeface="Arial" charset="0"/>
              </a:rPr>
              <a:pPr/>
              <a:t>7</a:t>
            </a:fld>
            <a:endParaRPr lang="da-DK" sz="1200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17067367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AC076FC-0043-46EB-8EC4-249BB2F37AF8}" type="slidenum">
              <a:rPr lang="da-DK" sz="1200">
                <a:latin typeface="Arial" charset="0"/>
              </a:rPr>
              <a:pPr/>
              <a:t>8</a:t>
            </a:fld>
            <a:endParaRPr lang="da-DK" sz="120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a-DK" smtClean="0"/>
          </a:p>
        </p:txBody>
      </p:sp>
    </p:spTree>
    <p:extLst>
      <p:ext uri="{BB962C8B-B14F-4D97-AF65-F5344CB8AC3E}">
        <p14:creationId xmlns:p14="http://schemas.microsoft.com/office/powerpoint/2010/main" val="30544098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51" indent="-296135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539" indent="-236907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354" indent="-236907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170" indent="-236907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986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801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617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432" indent="-236907" algn="ctr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EB418C6-DEEE-4A39-BD7E-7B4BCBF2344B}" type="slidenum">
              <a:rPr lang="da-DK" sz="1200">
                <a:latin typeface="Arial" charset="0"/>
              </a:rPr>
              <a:pPr/>
              <a:t>9</a:t>
            </a:fld>
            <a:endParaRPr lang="da-DK" sz="1200">
              <a:latin typeface="Arial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3777" tIns="46065" rIns="93777" bIns="46065"/>
          <a:lstStyle/>
          <a:p>
            <a:pPr lvl="1"/>
            <a:endParaRPr lang="da-DK" b="1" smtClean="0"/>
          </a:p>
        </p:txBody>
      </p:sp>
      <p:sp>
        <p:nvSpPr>
          <p:cNvPr id="4608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74700"/>
            <a:ext cx="5102225" cy="3825875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590079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noProof="0" smtClean="0"/>
              <a:t>Klik for at redigere titeltypografien i mastere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latin typeface="AU Passata" panose="020B0503030502030804" pitchFamily="34" charset="0"/>
              </a:defRPr>
            </a:lvl1pPr>
          </a:lstStyle>
          <a:p>
            <a:pPr lvl="0"/>
            <a:r>
              <a:rPr lang="da-DK" noProof="0" dirty="0" smtClean="0"/>
              <a:t>Klik for at redigere undertiteltypografien i masteren</a:t>
            </a:r>
          </a:p>
        </p:txBody>
      </p:sp>
      <p:pic>
        <p:nvPicPr>
          <p:cNvPr id="9" name="Picture 2" descr="C:\Users\tfj\Desktop\ASE logo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6420165"/>
            <a:ext cx="1977057" cy="386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5280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8708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5913" y="228600"/>
            <a:ext cx="2116137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14325" y="228600"/>
            <a:ext cx="6199188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6873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228600"/>
            <a:ext cx="84677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14325" y="1495425"/>
            <a:ext cx="4157663" cy="4752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24388" y="1495425"/>
            <a:ext cx="4157662" cy="4752975"/>
          </a:xfrm>
        </p:spPr>
        <p:txBody>
          <a:bodyPr/>
          <a:lstStyle/>
          <a:p>
            <a:pPr lvl="0"/>
            <a:endParaRPr lang="da-DK" noProof="0" smtClean="0"/>
          </a:p>
        </p:txBody>
      </p:sp>
    </p:spTree>
    <p:extLst>
      <p:ext uri="{BB962C8B-B14F-4D97-AF65-F5344CB8AC3E}">
        <p14:creationId xmlns:p14="http://schemas.microsoft.com/office/powerpoint/2010/main" val="260730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228600"/>
            <a:ext cx="84677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14325" y="1495425"/>
            <a:ext cx="4157663" cy="4752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4388" y="1495425"/>
            <a:ext cx="4157662" cy="4752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14981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75322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71443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4325" y="1495425"/>
            <a:ext cx="4157663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4388" y="1495425"/>
            <a:ext cx="4157662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407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7883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09473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4637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94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1526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4325" y="228600"/>
            <a:ext cx="84677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titeltypografien i master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4325" y="1495425"/>
            <a:ext cx="8467725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eksttypografien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1031" name="Text Box 14"/>
          <p:cNvSpPr txBox="1">
            <a:spLocks noChangeArrowheads="1"/>
          </p:cNvSpPr>
          <p:nvPr/>
        </p:nvSpPr>
        <p:spPr bwMode="auto">
          <a:xfrm>
            <a:off x="3975100" y="6613525"/>
            <a:ext cx="1193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da-DK" sz="1000" smtClean="0">
                <a:latin typeface="Arial" charset="0"/>
              </a:rPr>
              <a:t>Slide </a:t>
            </a:r>
            <a:fld id="{797A5409-CAE1-4604-96BF-DD767AFC5682}" type="slidenum">
              <a:rPr lang="da-DK" sz="1000" smtClean="0">
                <a:latin typeface="Arial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1000" smtClean="0">
              <a:latin typeface="Arial" charset="0"/>
            </a:endParaRPr>
          </a:p>
        </p:txBody>
      </p:sp>
      <p:pic>
        <p:nvPicPr>
          <p:cNvPr id="31746" name="Picture 2" descr="C:\Users\tfj\Desktop\ASE logo.png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6420165"/>
            <a:ext cx="1977057" cy="386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</p:sldLayoutIdLst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U Passata" panose="020B0503030502030804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16113"/>
            <a:ext cx="7772400" cy="1512887"/>
          </a:xfrm>
        </p:spPr>
        <p:txBody>
          <a:bodyPr/>
          <a:lstStyle/>
          <a:p>
            <a:r>
              <a:rPr lang="da-DK" sz="4800" dirty="0" err="1" smtClean="0"/>
              <a:t>Introduction</a:t>
            </a:r>
            <a:endParaRPr lang="da-DK" sz="480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/>
              <a:t>Datastrukturer og Algoritmer</a:t>
            </a:r>
            <a:endParaRPr lang="da-DK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Pre- and </a:t>
            </a:r>
            <a:r>
              <a:rPr lang="en-US" altLang="zh-TW" dirty="0" err="1" smtClean="0">
                <a:ea typeface="新細明體" pitchFamily="18" charset="-120"/>
              </a:rPr>
              <a:t>postconditions</a:t>
            </a: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371600"/>
            <a:ext cx="8467725" cy="4027488"/>
          </a:xfrm>
        </p:spPr>
        <p:txBody>
          <a:bodyPr/>
          <a:lstStyle/>
          <a:p>
            <a:r>
              <a:rPr lang="en-US" altLang="zh-TW" sz="2000" dirty="0" smtClean="0">
                <a:ea typeface="新細明體" pitchFamily="18" charset="-120"/>
              </a:rPr>
              <a:t>To communicate what an algorithm </a:t>
            </a:r>
            <a:r>
              <a:rPr lang="en-US" altLang="zh-TW" sz="2000" i="1" dirty="0" smtClean="0">
                <a:ea typeface="新細明體" pitchFamily="18" charset="-120"/>
              </a:rPr>
              <a:t>does </a:t>
            </a:r>
            <a:r>
              <a:rPr lang="en-US" altLang="zh-TW" sz="2000" dirty="0" smtClean="0">
                <a:ea typeface="新細明體" pitchFamily="18" charset="-120"/>
              </a:rPr>
              <a:t>without explaining </a:t>
            </a:r>
            <a:r>
              <a:rPr lang="en-US" altLang="zh-TW" sz="2000" i="1" dirty="0" smtClean="0">
                <a:ea typeface="新細明體" pitchFamily="18" charset="-120"/>
              </a:rPr>
              <a:t>how</a:t>
            </a:r>
            <a:r>
              <a:rPr lang="en-US" altLang="zh-TW" sz="2000" dirty="0" smtClean="0">
                <a:ea typeface="新細明體" pitchFamily="18" charset="-120"/>
              </a:rPr>
              <a:t>, we use a </a:t>
            </a:r>
            <a:r>
              <a:rPr lang="en-US" altLang="zh-TW" sz="2000" i="1" dirty="0" smtClean="0">
                <a:ea typeface="新細明體" pitchFamily="18" charset="-120"/>
              </a:rPr>
              <a:t>contract </a:t>
            </a:r>
            <a:r>
              <a:rPr lang="en-US" altLang="zh-TW" sz="2000" dirty="0" smtClean="0">
                <a:ea typeface="新細明體" pitchFamily="18" charset="-120"/>
              </a:rPr>
              <a:t>between the client of the algorithm and the algorithm itself</a:t>
            </a:r>
          </a:p>
          <a:p>
            <a:endParaRPr lang="en-US" altLang="zh-TW" sz="2000" dirty="0">
              <a:ea typeface="新細明體" pitchFamily="18" charset="-120"/>
            </a:endParaRPr>
          </a:p>
          <a:p>
            <a:r>
              <a:rPr lang="en-US" altLang="zh-TW" sz="2000" dirty="0" smtClean="0">
                <a:ea typeface="新細明體" pitchFamily="18" charset="-120"/>
              </a:rPr>
              <a:t>We use </a:t>
            </a:r>
            <a:r>
              <a:rPr lang="en-US" altLang="zh-TW" sz="2000" i="1" dirty="0" smtClean="0">
                <a:ea typeface="新細明體" pitchFamily="18" charset="-120"/>
              </a:rPr>
              <a:t>pre-</a:t>
            </a:r>
            <a:r>
              <a:rPr lang="en-US" altLang="zh-TW" sz="2000" dirty="0" smtClean="0">
                <a:ea typeface="新細明體" pitchFamily="18" charset="-120"/>
              </a:rPr>
              <a:t> and </a:t>
            </a:r>
            <a:r>
              <a:rPr lang="en-US" altLang="zh-TW" sz="2000" i="1" dirty="0" err="1" smtClean="0">
                <a:ea typeface="新細明體" pitchFamily="18" charset="-120"/>
              </a:rPr>
              <a:t>postconditions</a:t>
            </a:r>
            <a:r>
              <a:rPr lang="en-US" altLang="zh-TW" sz="2000" dirty="0" smtClean="0">
                <a:ea typeface="新細明體" pitchFamily="18" charset="-120"/>
              </a:rPr>
              <a:t> to specify this contract</a:t>
            </a:r>
          </a:p>
        </p:txBody>
      </p:sp>
    </p:spTree>
    <p:extLst>
      <p:ext uri="{BB962C8B-B14F-4D97-AF65-F5344CB8AC3E}">
        <p14:creationId xmlns:p14="http://schemas.microsoft.com/office/powerpoint/2010/main" val="339523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228600"/>
            <a:ext cx="8469313" cy="11445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/>
          <a:lstStyle/>
          <a:p>
            <a:pPr defTabSz="457200">
              <a:lnSpc>
                <a:spcPct val="95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Pre- and </a:t>
            </a:r>
            <a:r>
              <a:rPr lang="en-GB" dirty="0" err="1" smtClean="0"/>
              <a:t>postconditions</a:t>
            </a:r>
            <a:endParaRPr lang="en-GB" dirty="0" smtClean="0"/>
          </a:p>
        </p:txBody>
      </p:sp>
      <p:sp>
        <p:nvSpPr>
          <p:cNvPr id="377859" name="AutoShape 3"/>
          <p:cNvSpPr>
            <a:spLocks noChangeArrowheads="1"/>
          </p:cNvSpPr>
          <p:nvPr/>
        </p:nvSpPr>
        <p:spPr bwMode="auto">
          <a:xfrm>
            <a:off x="1763713" y="1585829"/>
            <a:ext cx="5543550" cy="2059195"/>
          </a:xfrm>
          <a:prstGeom prst="roundRect">
            <a:avLst>
              <a:gd name="adj" fmla="val 32"/>
            </a:avLst>
          </a:prstGeom>
          <a:solidFill>
            <a:schemeClr val="bg1"/>
          </a:solidFill>
          <a:ln w="3175">
            <a:solidFill>
              <a:srgbClr val="0000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90360" tIns="44280" rIns="90360" bIns="44280">
            <a:spAutoFit/>
          </a:bodyPr>
          <a:lstStyle/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GB" sz="1600" i="1" dirty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condition: x  &gt;=  0.</a:t>
            </a: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GB" sz="1600" i="1" dirty="0" err="1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tcondition</a:t>
            </a:r>
            <a:r>
              <a:rPr lang="en-GB" sz="1600" i="1" dirty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The square root of x has</a:t>
            </a: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been written to the standard output</a:t>
            </a:r>
            <a:r>
              <a:rPr lang="en-GB" sz="1600" i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GB" sz="1600" dirty="0">
                <a:solidFill>
                  <a:srgbClr val="00002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GB" sz="1600" dirty="0" err="1">
                <a:solidFill>
                  <a:srgbClr val="00002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rite_sqrt</a:t>
            </a:r>
            <a:r>
              <a:rPr lang="en-GB" sz="1600" dirty="0">
                <a:solidFill>
                  <a:srgbClr val="00002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GB" sz="16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uble</a:t>
            </a:r>
            <a:r>
              <a:rPr lang="en-GB" sz="1600" dirty="0">
                <a:solidFill>
                  <a:srgbClr val="00002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x)</a:t>
            </a:r>
            <a:endParaRPr lang="en-GB" sz="1600" i="1" dirty="0">
              <a:solidFill>
                <a:srgbClr val="0066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onsolas" panose="020B0609020204030204" pitchFamily="49" charset="0"/>
                <a:cs typeface="Consolas" panose="020B0609020204030204" pitchFamily="49" charset="0"/>
              </a:rPr>
              <a:t>  assert(x&gt;=0);</a:t>
            </a: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GB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GB" sz="1600" dirty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GB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qrt</a:t>
            </a:r>
            <a:r>
              <a:rPr lang="en-GB" sz="1600" dirty="0">
                <a:latin typeface="Consolas" panose="020B0609020204030204" pitchFamily="49" charset="0"/>
                <a:cs typeface="Consolas" panose="020B0609020204030204" pitchFamily="49" charset="0"/>
              </a:rPr>
              <a:t>(x);</a:t>
            </a:r>
          </a:p>
          <a:p>
            <a:pPr algn="l">
              <a:buClr>
                <a:srgbClr val="FC0128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173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Agen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371600"/>
            <a:ext cx="8467725" cy="4027488"/>
          </a:xfrm>
        </p:spPr>
        <p:txBody>
          <a:bodyPr/>
          <a:lstStyle/>
          <a:p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Introduction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Some information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An example algorithm</a:t>
            </a:r>
          </a:p>
          <a:p>
            <a:endParaRPr lang="en-US" altLang="zh-TW" dirty="0" smtClean="0">
              <a:solidFill>
                <a:schemeClr val="bg2"/>
              </a:solidFill>
              <a:ea typeface="新細明體" pitchFamily="18" charset="-120"/>
            </a:endParaRPr>
          </a:p>
          <a:p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Data structures and algorithms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“Data structure” and “algorithm”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Pre- and </a:t>
            </a:r>
            <a:r>
              <a:rPr lang="en-US" altLang="zh-TW" dirty="0" err="1" smtClean="0">
                <a:solidFill>
                  <a:schemeClr val="bg2"/>
                </a:solidFill>
                <a:ea typeface="新細明體" pitchFamily="18" charset="-120"/>
              </a:rPr>
              <a:t>postconditions</a:t>
            </a:r>
            <a:endParaRPr lang="en-US" altLang="zh-TW" dirty="0" smtClean="0">
              <a:solidFill>
                <a:schemeClr val="bg2"/>
              </a:solidFill>
              <a:ea typeface="新細明體" pitchFamily="18" charset="-120"/>
            </a:endParaRPr>
          </a:p>
          <a:p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Time Complexity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Motivation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Definition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Examp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Motiv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168400"/>
            <a:ext cx="8289925" cy="4471988"/>
          </a:xfrm>
          <a:noFill/>
        </p:spPr>
        <p:txBody>
          <a:bodyPr/>
          <a:lstStyle/>
          <a:p>
            <a:r>
              <a:rPr lang="da-DK" sz="1800" dirty="0" err="1" smtClean="0">
                <a:solidFill>
                  <a:srgbClr val="FF3300"/>
                </a:solidFill>
              </a:rPr>
              <a:t>Mention</a:t>
            </a:r>
            <a:r>
              <a:rPr lang="da-DK" sz="1800" dirty="0" smtClean="0">
                <a:solidFill>
                  <a:srgbClr val="FF3300"/>
                </a:solidFill>
              </a:rPr>
              <a:t> </a:t>
            </a:r>
            <a:r>
              <a:rPr lang="da-DK" sz="1800" dirty="0" err="1" smtClean="0">
                <a:solidFill>
                  <a:srgbClr val="FF3300"/>
                </a:solidFill>
              </a:rPr>
              <a:t>some</a:t>
            </a:r>
            <a:r>
              <a:rPr lang="da-DK" sz="1800" dirty="0" smtClean="0">
                <a:solidFill>
                  <a:srgbClr val="FF3300"/>
                </a:solidFill>
              </a:rPr>
              <a:t> </a:t>
            </a:r>
            <a:r>
              <a:rPr lang="da-DK" sz="1800" dirty="0" err="1" smtClean="0">
                <a:solidFill>
                  <a:srgbClr val="FF3300"/>
                </a:solidFill>
              </a:rPr>
              <a:t>quality</a:t>
            </a:r>
            <a:r>
              <a:rPr lang="da-DK" sz="1800" dirty="0" smtClean="0">
                <a:solidFill>
                  <a:srgbClr val="FF3300"/>
                </a:solidFill>
              </a:rPr>
              <a:t> parameters for an </a:t>
            </a:r>
            <a:r>
              <a:rPr lang="da-DK" sz="1800" dirty="0" err="1" smtClean="0">
                <a:solidFill>
                  <a:srgbClr val="FF3300"/>
                </a:solidFill>
              </a:rPr>
              <a:t>algorithm</a:t>
            </a:r>
            <a:endParaRPr lang="da-DK" sz="1800" dirty="0" smtClean="0">
              <a:solidFill>
                <a:srgbClr val="FF3300"/>
              </a:solidFill>
            </a:endParaRPr>
          </a:p>
          <a:p>
            <a:pPr lvl="1"/>
            <a:r>
              <a:rPr lang="da-DK" sz="1600" dirty="0" err="1"/>
              <a:t>Correctness</a:t>
            </a:r>
            <a:endParaRPr lang="da-DK" sz="1600" dirty="0"/>
          </a:p>
          <a:p>
            <a:pPr lvl="1"/>
            <a:r>
              <a:rPr lang="da-DK" sz="1600" dirty="0" err="1" smtClean="0"/>
              <a:t>Complexity</a:t>
            </a:r>
            <a:endParaRPr lang="da-DK" sz="1600" dirty="0"/>
          </a:p>
          <a:p>
            <a:pPr lvl="1"/>
            <a:r>
              <a:rPr lang="da-DK" sz="1600" dirty="0" smtClean="0"/>
              <a:t>Memory </a:t>
            </a:r>
            <a:r>
              <a:rPr lang="da-DK" sz="1600" dirty="0" err="1" smtClean="0"/>
              <a:t>footprint</a:t>
            </a:r>
            <a:endParaRPr lang="da-DK" sz="1600" dirty="0" smtClean="0"/>
          </a:p>
          <a:p>
            <a:pPr lvl="1"/>
            <a:r>
              <a:rPr lang="da-DK" sz="1600" dirty="0" err="1" smtClean="0"/>
              <a:t>Efficiency</a:t>
            </a:r>
            <a:r>
              <a:rPr lang="da-DK" sz="1600" dirty="0" smtClean="0"/>
              <a:t> (speed)</a:t>
            </a:r>
          </a:p>
          <a:p>
            <a:endParaRPr lang="da-DK" sz="1800" dirty="0" smtClean="0"/>
          </a:p>
          <a:p>
            <a:r>
              <a:rPr lang="da-DK" sz="1800" dirty="0" err="1" smtClean="0">
                <a:solidFill>
                  <a:srgbClr val="FF3300"/>
                </a:solidFill>
              </a:rPr>
              <a:t>So…how</a:t>
            </a:r>
            <a:r>
              <a:rPr lang="da-DK" sz="1800" dirty="0" smtClean="0">
                <a:solidFill>
                  <a:srgbClr val="FF3300"/>
                </a:solidFill>
              </a:rPr>
              <a:t> </a:t>
            </a:r>
            <a:r>
              <a:rPr lang="da-DK" sz="1800" dirty="0" err="1" smtClean="0">
                <a:solidFill>
                  <a:srgbClr val="FF3300"/>
                </a:solidFill>
              </a:rPr>
              <a:t>will</a:t>
            </a:r>
            <a:r>
              <a:rPr lang="da-DK" sz="1800" dirty="0" smtClean="0">
                <a:solidFill>
                  <a:srgbClr val="FF3300"/>
                </a:solidFill>
              </a:rPr>
              <a:t> </a:t>
            </a:r>
            <a:r>
              <a:rPr lang="da-DK" sz="1800" dirty="0" err="1" smtClean="0">
                <a:solidFill>
                  <a:srgbClr val="FF3300"/>
                </a:solidFill>
              </a:rPr>
              <a:t>you</a:t>
            </a:r>
            <a:r>
              <a:rPr lang="da-DK" sz="1800" dirty="0" smtClean="0">
                <a:solidFill>
                  <a:srgbClr val="FF3300"/>
                </a:solidFill>
              </a:rPr>
              <a:t> measure </a:t>
            </a:r>
            <a:r>
              <a:rPr lang="da-DK" sz="1800" dirty="0" err="1" smtClean="0">
                <a:solidFill>
                  <a:srgbClr val="FF3300"/>
                </a:solidFill>
              </a:rPr>
              <a:t>how</a:t>
            </a:r>
            <a:r>
              <a:rPr lang="da-DK" sz="1800" dirty="0" smtClean="0">
                <a:solidFill>
                  <a:srgbClr val="FF3300"/>
                </a:solidFill>
              </a:rPr>
              <a:t> fast an </a:t>
            </a:r>
            <a:r>
              <a:rPr lang="da-DK" sz="1800" dirty="0" err="1" smtClean="0">
                <a:solidFill>
                  <a:srgbClr val="FF3300"/>
                </a:solidFill>
              </a:rPr>
              <a:t>algorithm</a:t>
            </a:r>
            <a:r>
              <a:rPr lang="da-DK" sz="1800" dirty="0" smtClean="0">
                <a:solidFill>
                  <a:srgbClr val="FF3300"/>
                </a:solidFill>
              </a:rPr>
              <a:t> is?</a:t>
            </a:r>
          </a:p>
          <a:p>
            <a:pPr lvl="1"/>
            <a:r>
              <a:rPr lang="da-DK" sz="1600" dirty="0" err="1"/>
              <a:t>Guesstimate</a:t>
            </a:r>
            <a:r>
              <a:rPr lang="da-DK" sz="1600" dirty="0"/>
              <a:t> it? Time </a:t>
            </a:r>
            <a:r>
              <a:rPr lang="da-DK" sz="1600" dirty="0" smtClean="0"/>
              <a:t>it? Count the </a:t>
            </a:r>
            <a:r>
              <a:rPr lang="da-DK" sz="1600" dirty="0" err="1" smtClean="0"/>
              <a:t>number</a:t>
            </a:r>
            <a:r>
              <a:rPr lang="da-DK" sz="1600" dirty="0" smtClean="0"/>
              <a:t> of lines?</a:t>
            </a:r>
          </a:p>
          <a:p>
            <a:pPr lvl="1"/>
            <a:r>
              <a:rPr lang="da-DK" sz="1600" dirty="0" smtClean="0"/>
              <a:t>Close. </a:t>
            </a:r>
            <a:r>
              <a:rPr lang="da-DK" sz="1600" dirty="0" err="1" smtClean="0"/>
              <a:t>We</a:t>
            </a:r>
            <a:r>
              <a:rPr lang="da-DK" sz="1600" dirty="0" smtClean="0"/>
              <a:t> </a:t>
            </a:r>
            <a:r>
              <a:rPr lang="da-DK" sz="1600" i="1" dirty="0" smtClean="0"/>
              <a:t>analyse </a:t>
            </a:r>
            <a:r>
              <a:rPr lang="da-DK" sz="1600" dirty="0" err="1" smtClean="0"/>
              <a:t>them</a:t>
            </a:r>
            <a:r>
              <a:rPr lang="da-DK" sz="1600" dirty="0" smtClean="0"/>
              <a:t> in terms of </a:t>
            </a:r>
            <a:r>
              <a:rPr lang="da-DK" sz="1600" i="1" dirty="0" err="1" smtClean="0"/>
              <a:t>number</a:t>
            </a:r>
            <a:r>
              <a:rPr lang="da-DK" sz="1600" i="1" dirty="0" smtClean="0"/>
              <a:t> of simple operations</a:t>
            </a:r>
            <a:r>
              <a:rPr lang="da-DK" sz="1600" dirty="0"/>
              <a:t> </a:t>
            </a:r>
            <a:r>
              <a:rPr lang="da-DK" sz="1600" dirty="0" smtClean="0"/>
              <a:t>(</a:t>
            </a:r>
            <a:r>
              <a:rPr lang="da-DK" sz="1600" dirty="0" err="1" smtClean="0"/>
              <a:t>add</a:t>
            </a:r>
            <a:r>
              <a:rPr lang="da-DK" sz="1600" dirty="0" smtClean="0"/>
              <a:t>, </a:t>
            </a:r>
            <a:r>
              <a:rPr lang="da-DK" sz="1600" dirty="0" err="1" smtClean="0"/>
              <a:t>assign</a:t>
            </a:r>
            <a:r>
              <a:rPr lang="da-DK" sz="1600" dirty="0" smtClean="0"/>
              <a:t>, return, …), </a:t>
            </a:r>
          </a:p>
          <a:p>
            <a:pPr lvl="1"/>
            <a:r>
              <a:rPr lang="da-DK" sz="1600" dirty="0" err="1" smtClean="0"/>
              <a:t>Each</a:t>
            </a:r>
            <a:r>
              <a:rPr lang="da-DK" sz="1600" dirty="0" smtClean="0"/>
              <a:t> simple operation is </a:t>
            </a:r>
            <a:r>
              <a:rPr lang="da-DK" sz="1600" dirty="0" err="1" smtClean="0"/>
              <a:t>said</a:t>
            </a:r>
            <a:r>
              <a:rPr lang="da-DK" sz="1600" dirty="0" smtClean="0"/>
              <a:t> to </a:t>
            </a:r>
            <a:r>
              <a:rPr lang="da-DK" sz="1600" dirty="0" err="1" smtClean="0"/>
              <a:t>take</a:t>
            </a:r>
            <a:r>
              <a:rPr lang="da-DK" sz="1600" dirty="0" smtClean="0"/>
              <a:t> </a:t>
            </a:r>
            <a:r>
              <a:rPr lang="da-DK" sz="1600" dirty="0" err="1" smtClean="0"/>
              <a:t>some</a:t>
            </a:r>
            <a:r>
              <a:rPr lang="da-DK" sz="1600" dirty="0" smtClean="0"/>
              <a:t> </a:t>
            </a:r>
            <a:r>
              <a:rPr lang="da-DK" sz="1600" i="1" dirty="0" err="1" smtClean="0"/>
              <a:t>constant</a:t>
            </a:r>
            <a:r>
              <a:rPr lang="da-DK" sz="1600" i="1" dirty="0" smtClean="0"/>
              <a:t> </a:t>
            </a:r>
            <a:r>
              <a:rPr lang="da-DK" sz="1600" dirty="0" smtClean="0"/>
              <a:t>time</a:t>
            </a:r>
          </a:p>
          <a:p>
            <a:endParaRPr lang="da-DK" sz="1800" dirty="0"/>
          </a:p>
          <a:p>
            <a:r>
              <a:rPr lang="da-DK" sz="1800" dirty="0" smtClean="0"/>
              <a:t>This </a:t>
            </a:r>
            <a:r>
              <a:rPr lang="da-DK" sz="1800" dirty="0" err="1" smtClean="0"/>
              <a:t>analysis</a:t>
            </a:r>
            <a:r>
              <a:rPr lang="da-DK" sz="1800" dirty="0" smtClean="0"/>
              <a:t> </a:t>
            </a:r>
            <a:r>
              <a:rPr lang="da-DK" sz="1800" dirty="0" err="1" smtClean="0"/>
              <a:t>yields</a:t>
            </a:r>
            <a:r>
              <a:rPr lang="da-DK" sz="1800" dirty="0" smtClean="0"/>
              <a:t> the </a:t>
            </a:r>
            <a:r>
              <a:rPr lang="da-DK" sz="1800" dirty="0" err="1" smtClean="0"/>
              <a:t>number</a:t>
            </a:r>
            <a:r>
              <a:rPr lang="da-DK" sz="1800" dirty="0" smtClean="0"/>
              <a:t> of </a:t>
            </a:r>
            <a:r>
              <a:rPr lang="da-DK" sz="1800" i="1" dirty="0" err="1" smtClean="0"/>
              <a:t>constant</a:t>
            </a:r>
            <a:r>
              <a:rPr lang="da-DK" sz="1800" i="1" dirty="0" smtClean="0"/>
              <a:t>-time operations</a:t>
            </a:r>
            <a:r>
              <a:rPr lang="da-DK" sz="1800" dirty="0" smtClean="0"/>
              <a:t> as a </a:t>
            </a:r>
            <a:r>
              <a:rPr lang="da-DK" sz="1800" dirty="0" err="1" smtClean="0"/>
              <a:t>function</a:t>
            </a:r>
            <a:r>
              <a:rPr lang="da-DK" sz="1800" dirty="0" smtClean="0"/>
              <a:t> of </a:t>
            </a:r>
            <a:r>
              <a:rPr lang="da-DK" sz="1800" dirty="0" err="1" smtClean="0"/>
              <a:t>some</a:t>
            </a:r>
            <a:r>
              <a:rPr lang="da-DK" sz="1800" dirty="0" smtClean="0"/>
              <a:t> input </a:t>
            </a:r>
            <a:r>
              <a:rPr lang="da-DK" sz="1800" dirty="0" err="1" smtClean="0"/>
              <a:t>size</a:t>
            </a:r>
            <a:r>
              <a:rPr lang="da-DK" sz="1800" dirty="0" smtClean="0"/>
              <a:t> </a:t>
            </a:r>
            <a:r>
              <a:rPr lang="da-DK" sz="1800" i="1" dirty="0" smtClean="0"/>
              <a:t>n</a:t>
            </a:r>
          </a:p>
          <a:p>
            <a:endParaRPr lang="da-DK" sz="2000" dirty="0" smtClean="0"/>
          </a:p>
          <a:p>
            <a:r>
              <a:rPr lang="da-DK" sz="1800" dirty="0" err="1" smtClean="0"/>
              <a:t>Different</a:t>
            </a:r>
            <a:r>
              <a:rPr lang="da-DK" sz="1800" dirty="0" smtClean="0"/>
              <a:t> </a:t>
            </a:r>
            <a:r>
              <a:rPr lang="da-DK" sz="1800" dirty="0" err="1" smtClean="0"/>
              <a:t>algorithms</a:t>
            </a:r>
            <a:r>
              <a:rPr lang="da-DK" sz="1800" dirty="0" smtClean="0"/>
              <a:t> </a:t>
            </a:r>
            <a:r>
              <a:rPr lang="da-DK" sz="1800" dirty="0"/>
              <a:t>to </a:t>
            </a:r>
            <a:r>
              <a:rPr lang="da-DK" sz="1800" dirty="0" err="1" smtClean="0"/>
              <a:t>solve</a:t>
            </a:r>
            <a:r>
              <a:rPr lang="da-DK" sz="1800" dirty="0" smtClean="0"/>
              <a:t> the </a:t>
            </a:r>
            <a:r>
              <a:rPr lang="da-DK" sz="1800" dirty="0"/>
              <a:t>same problem </a:t>
            </a:r>
            <a:r>
              <a:rPr lang="da-DK" sz="1800" dirty="0" err="1" smtClean="0"/>
              <a:t>can</a:t>
            </a:r>
            <a:r>
              <a:rPr lang="da-DK" sz="1800" dirty="0" smtClean="0"/>
              <a:t> </a:t>
            </a:r>
            <a:r>
              <a:rPr lang="da-DK" sz="1800" dirty="0" err="1" smtClean="0"/>
              <a:t>then</a:t>
            </a:r>
            <a:r>
              <a:rPr lang="da-DK" sz="1800" dirty="0" smtClean="0"/>
              <a:t> </a:t>
            </a:r>
            <a:r>
              <a:rPr lang="da-DK" sz="1800" dirty="0" err="1"/>
              <a:t>be</a:t>
            </a:r>
            <a:r>
              <a:rPr lang="da-DK" sz="1800" dirty="0"/>
              <a:t> </a:t>
            </a:r>
            <a:r>
              <a:rPr lang="da-DK" sz="1800" dirty="0" err="1"/>
              <a:t>compared</a:t>
            </a:r>
            <a:r>
              <a:rPr lang="da-DK" sz="1800" dirty="0"/>
              <a:t>.</a:t>
            </a:r>
          </a:p>
          <a:p>
            <a:endParaRPr lang="da-DK" sz="18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Example</a:t>
            </a:r>
            <a:r>
              <a:rPr lang="da-DK" dirty="0" smtClean="0"/>
              <a:t>: Addition and </a:t>
            </a:r>
            <a:r>
              <a:rPr lang="da-DK" dirty="0" err="1" smtClean="0"/>
              <a:t>multiplication</a:t>
            </a:r>
            <a:endParaRPr lang="da-DK" dirty="0" smtClean="0"/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340768"/>
            <a:ext cx="8467725" cy="4471987"/>
          </a:xfrm>
          <a:noFill/>
        </p:spPr>
        <p:txBody>
          <a:bodyPr/>
          <a:lstStyle/>
          <a:p>
            <a:r>
              <a:rPr lang="da-DK" sz="2000" i="1" dirty="0" err="1" smtClean="0"/>
              <a:t>Add</a:t>
            </a:r>
            <a:r>
              <a:rPr lang="da-DK" sz="2000" i="1" dirty="0" smtClean="0"/>
              <a:t> </a:t>
            </a:r>
            <a:r>
              <a:rPr lang="da-DK" sz="2000" dirty="0" smtClean="0"/>
              <a:t>the </a:t>
            </a:r>
            <a:r>
              <a:rPr lang="da-DK" sz="2000" dirty="0" err="1" smtClean="0"/>
              <a:t>following</a:t>
            </a:r>
            <a:r>
              <a:rPr lang="da-DK" sz="2000" dirty="0" smtClean="0"/>
              <a:t> </a:t>
            </a:r>
            <a:r>
              <a:rPr lang="da-DK" sz="2000" dirty="0" err="1" smtClean="0"/>
              <a:t>numbers</a:t>
            </a:r>
            <a:r>
              <a:rPr lang="da-DK" sz="2000" dirty="0" smtClean="0"/>
              <a:t>, </a:t>
            </a:r>
            <a:r>
              <a:rPr lang="da-DK" sz="2000" dirty="0" err="1" smtClean="0"/>
              <a:t>each</a:t>
            </a:r>
            <a:r>
              <a:rPr lang="da-DK" sz="2000" dirty="0" smtClean="0"/>
              <a:t> of </a:t>
            </a:r>
            <a:r>
              <a:rPr lang="da-DK" sz="2000" i="1" dirty="0" smtClean="0"/>
              <a:t>n</a:t>
            </a:r>
            <a:r>
              <a:rPr lang="da-DK" sz="2000" dirty="0" smtClean="0"/>
              <a:t> </a:t>
            </a:r>
            <a:r>
              <a:rPr lang="da-DK" sz="2000" dirty="0" err="1" smtClean="0"/>
              <a:t>digits</a:t>
            </a:r>
            <a:r>
              <a:rPr lang="da-DK" sz="2000" dirty="0" smtClean="0"/>
              <a:t>, </a:t>
            </a:r>
            <a:r>
              <a:rPr lang="da-DK" sz="2000" dirty="0" err="1" smtClean="0"/>
              <a:t>using</a:t>
            </a:r>
            <a:r>
              <a:rPr lang="da-DK" sz="2000" dirty="0" smtClean="0"/>
              <a:t> the </a:t>
            </a:r>
            <a:r>
              <a:rPr lang="da-DK" sz="2000" dirty="0" err="1" smtClean="0"/>
              <a:t>regular</a:t>
            </a:r>
            <a:r>
              <a:rPr lang="da-DK" sz="2000" dirty="0" smtClean="0"/>
              <a:t> </a:t>
            </a:r>
            <a:r>
              <a:rPr lang="da-DK" sz="2000" dirty="0" err="1" smtClean="0"/>
              <a:t>algorithm</a:t>
            </a:r>
            <a:r>
              <a:rPr lang="da-DK" sz="2000" dirty="0" smtClean="0"/>
              <a:t>. Count the </a:t>
            </a:r>
            <a:r>
              <a:rPr lang="da-DK" sz="2000" dirty="0" err="1" smtClean="0"/>
              <a:t>number</a:t>
            </a:r>
            <a:r>
              <a:rPr lang="da-DK" sz="2000" dirty="0" smtClean="0"/>
              <a:t> of </a:t>
            </a:r>
            <a:r>
              <a:rPr lang="da-DK" sz="2000" dirty="0" err="1" smtClean="0"/>
              <a:t>arithmetric</a:t>
            </a:r>
            <a:r>
              <a:rPr lang="da-DK" sz="2000" dirty="0" smtClean="0"/>
              <a:t> operations </a:t>
            </a:r>
            <a:r>
              <a:rPr lang="da-DK" sz="2000" dirty="0" err="1" smtClean="0"/>
              <a:t>you</a:t>
            </a:r>
            <a:r>
              <a:rPr lang="da-DK" sz="2000" dirty="0" smtClean="0"/>
              <a:t> </a:t>
            </a:r>
            <a:r>
              <a:rPr lang="da-DK" sz="2000" dirty="0" err="1" smtClean="0"/>
              <a:t>use</a:t>
            </a:r>
            <a:r>
              <a:rPr lang="da-DK" sz="2000" dirty="0" smtClean="0"/>
              <a:t>. </a:t>
            </a:r>
          </a:p>
          <a:p>
            <a:pPr lvl="1"/>
            <a:r>
              <a:rPr lang="da-DK" sz="1800" dirty="0" smtClean="0"/>
              <a:t>12 + 43</a:t>
            </a:r>
          </a:p>
          <a:p>
            <a:pPr lvl="1"/>
            <a:r>
              <a:rPr lang="da-DK" sz="1800" dirty="0" smtClean="0"/>
              <a:t>324+112</a:t>
            </a:r>
          </a:p>
          <a:p>
            <a:pPr lvl="1"/>
            <a:r>
              <a:rPr lang="da-DK" sz="1800" dirty="0" smtClean="0"/>
              <a:t>4231 + 3329</a:t>
            </a:r>
          </a:p>
          <a:p>
            <a:pPr lvl="1"/>
            <a:r>
              <a:rPr lang="da-DK" sz="1800" dirty="0" smtClean="0"/>
              <a:t>14230 + 54331</a:t>
            </a:r>
          </a:p>
          <a:p>
            <a:pPr lvl="1"/>
            <a:endParaRPr lang="da-DK" sz="1600" dirty="0"/>
          </a:p>
          <a:p>
            <a:r>
              <a:rPr lang="da-DK" sz="2000" i="1" dirty="0" err="1" smtClean="0"/>
              <a:t>Multiply</a:t>
            </a:r>
            <a:r>
              <a:rPr lang="da-DK" sz="2000" dirty="0" smtClean="0"/>
              <a:t> the </a:t>
            </a:r>
            <a:r>
              <a:rPr lang="da-DK" sz="2000" dirty="0" err="1"/>
              <a:t>following</a:t>
            </a:r>
            <a:r>
              <a:rPr lang="da-DK" sz="2000" dirty="0"/>
              <a:t> </a:t>
            </a:r>
            <a:r>
              <a:rPr lang="da-DK" sz="2000" dirty="0" err="1"/>
              <a:t>numbers</a:t>
            </a:r>
            <a:r>
              <a:rPr lang="da-DK" sz="2000" dirty="0"/>
              <a:t>, </a:t>
            </a:r>
            <a:r>
              <a:rPr lang="da-DK" sz="2000" dirty="0" err="1"/>
              <a:t>each</a:t>
            </a:r>
            <a:r>
              <a:rPr lang="da-DK" sz="2000" dirty="0"/>
              <a:t> of </a:t>
            </a:r>
            <a:r>
              <a:rPr lang="da-DK" sz="2000" i="1" dirty="0"/>
              <a:t>n</a:t>
            </a:r>
            <a:r>
              <a:rPr lang="da-DK" sz="2000" dirty="0"/>
              <a:t> </a:t>
            </a:r>
            <a:r>
              <a:rPr lang="da-DK" sz="2000" dirty="0" err="1"/>
              <a:t>digits</a:t>
            </a:r>
            <a:r>
              <a:rPr lang="da-DK" sz="2000" dirty="0"/>
              <a:t>, </a:t>
            </a:r>
            <a:r>
              <a:rPr lang="da-DK" sz="2000" dirty="0" err="1"/>
              <a:t>using</a:t>
            </a:r>
            <a:r>
              <a:rPr lang="da-DK" sz="2000" dirty="0"/>
              <a:t> the </a:t>
            </a:r>
            <a:r>
              <a:rPr lang="da-DK" sz="2000" dirty="0" err="1"/>
              <a:t>regular</a:t>
            </a:r>
            <a:r>
              <a:rPr lang="da-DK" sz="2000" dirty="0"/>
              <a:t> </a:t>
            </a:r>
            <a:r>
              <a:rPr lang="da-DK" sz="2000" dirty="0" err="1"/>
              <a:t>algorithm</a:t>
            </a:r>
            <a:r>
              <a:rPr lang="da-DK" sz="2000" dirty="0"/>
              <a:t>. Count the </a:t>
            </a:r>
            <a:r>
              <a:rPr lang="da-DK" sz="2000" dirty="0" err="1"/>
              <a:t>number</a:t>
            </a:r>
            <a:r>
              <a:rPr lang="da-DK" sz="2000" dirty="0"/>
              <a:t> of </a:t>
            </a:r>
            <a:r>
              <a:rPr lang="da-DK" sz="2000" dirty="0" err="1"/>
              <a:t>arithmetric</a:t>
            </a:r>
            <a:r>
              <a:rPr lang="da-DK" sz="2000" dirty="0"/>
              <a:t> operations </a:t>
            </a:r>
            <a:r>
              <a:rPr lang="da-DK" sz="2000" dirty="0" err="1"/>
              <a:t>you</a:t>
            </a:r>
            <a:r>
              <a:rPr lang="da-DK" sz="2000" dirty="0"/>
              <a:t> </a:t>
            </a:r>
            <a:r>
              <a:rPr lang="da-DK" sz="2000" dirty="0" err="1"/>
              <a:t>use</a:t>
            </a:r>
            <a:r>
              <a:rPr lang="da-DK" sz="2000" dirty="0"/>
              <a:t>. </a:t>
            </a:r>
          </a:p>
          <a:p>
            <a:pPr lvl="1"/>
            <a:r>
              <a:rPr lang="da-DK" sz="1800" dirty="0"/>
              <a:t>12 </a:t>
            </a:r>
            <a:r>
              <a:rPr lang="da-DK" sz="1800" dirty="0" smtClean="0"/>
              <a:t>* </a:t>
            </a:r>
            <a:r>
              <a:rPr lang="da-DK" sz="1800" dirty="0"/>
              <a:t>43</a:t>
            </a:r>
          </a:p>
          <a:p>
            <a:pPr lvl="1"/>
            <a:r>
              <a:rPr lang="da-DK" sz="1800" dirty="0" smtClean="0"/>
              <a:t>324 *112</a:t>
            </a:r>
            <a:endParaRPr lang="da-DK" sz="1800" dirty="0"/>
          </a:p>
          <a:p>
            <a:pPr lvl="1"/>
            <a:r>
              <a:rPr lang="da-DK" sz="1800" dirty="0"/>
              <a:t>4231 </a:t>
            </a:r>
            <a:r>
              <a:rPr lang="da-DK" sz="1800" dirty="0" smtClean="0"/>
              <a:t>* </a:t>
            </a:r>
            <a:r>
              <a:rPr lang="da-DK" sz="1800" dirty="0"/>
              <a:t>3329</a:t>
            </a:r>
          </a:p>
          <a:p>
            <a:pPr lvl="1"/>
            <a:r>
              <a:rPr lang="da-DK" sz="1800" dirty="0"/>
              <a:t>14230 </a:t>
            </a:r>
            <a:r>
              <a:rPr lang="da-DK" sz="1800" dirty="0" smtClean="0"/>
              <a:t>* </a:t>
            </a:r>
            <a:r>
              <a:rPr lang="da-DK" sz="1800" dirty="0"/>
              <a:t>54331</a:t>
            </a:r>
          </a:p>
          <a:p>
            <a:endParaRPr lang="da-DK" dirty="0" smtClean="0"/>
          </a:p>
          <a:p>
            <a:r>
              <a:rPr lang="da-DK" sz="2000" dirty="0" smtClean="0"/>
              <a:t>Do </a:t>
            </a:r>
            <a:r>
              <a:rPr lang="da-DK" sz="2000" dirty="0" err="1" smtClean="0"/>
              <a:t>you</a:t>
            </a:r>
            <a:r>
              <a:rPr lang="da-DK" sz="2000" dirty="0" smtClean="0"/>
              <a:t> </a:t>
            </a:r>
            <a:r>
              <a:rPr lang="da-DK" sz="2000" dirty="0" err="1" smtClean="0"/>
              <a:t>see</a:t>
            </a:r>
            <a:r>
              <a:rPr lang="da-DK" sz="2000" dirty="0" smtClean="0"/>
              <a:t> a pattern in the </a:t>
            </a:r>
            <a:r>
              <a:rPr lang="da-DK" sz="2000" dirty="0" err="1" smtClean="0"/>
              <a:t>number</a:t>
            </a:r>
            <a:r>
              <a:rPr lang="da-DK" sz="2000" dirty="0" smtClean="0"/>
              <a:t> of operations </a:t>
            </a:r>
            <a:r>
              <a:rPr lang="da-DK" sz="2000" dirty="0" err="1" smtClean="0"/>
              <a:t>compared</a:t>
            </a:r>
            <a:r>
              <a:rPr lang="da-DK" sz="2000" dirty="0" smtClean="0"/>
              <a:t> to the </a:t>
            </a:r>
            <a:r>
              <a:rPr lang="da-DK" sz="2000" dirty="0" err="1" smtClean="0"/>
              <a:t>number</a:t>
            </a:r>
            <a:r>
              <a:rPr lang="da-DK" sz="2000" dirty="0" smtClean="0"/>
              <a:t> of </a:t>
            </a:r>
            <a:r>
              <a:rPr lang="da-DK" sz="2000" dirty="0" err="1" smtClean="0"/>
              <a:t>digits</a:t>
            </a:r>
            <a:r>
              <a:rPr lang="da-DK" sz="2000" dirty="0" smtClean="0"/>
              <a:t> </a:t>
            </a:r>
            <a:r>
              <a:rPr lang="da-DK" sz="2000" i="1" dirty="0" smtClean="0"/>
              <a:t>n</a:t>
            </a:r>
            <a:r>
              <a:rPr lang="da-DK" sz="2000" dirty="0" smtClean="0"/>
              <a:t>?</a:t>
            </a:r>
          </a:p>
          <a:p>
            <a:pPr lvl="1"/>
            <a:endParaRPr lang="da-DK" sz="1600" dirty="0" smtClean="0"/>
          </a:p>
        </p:txBody>
      </p:sp>
    </p:spTree>
    <p:extLst>
      <p:ext uri="{BB962C8B-B14F-4D97-AF65-F5344CB8AC3E}">
        <p14:creationId xmlns:p14="http://schemas.microsoft.com/office/powerpoint/2010/main" val="3079389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Time analysis – an example: MSS sol. 4</a:t>
            </a:r>
          </a:p>
        </p:txBody>
      </p:sp>
      <p:sp>
        <p:nvSpPr>
          <p:cNvPr id="390147" name="Rectangle 3"/>
          <p:cNvSpPr>
            <a:spLocks noChangeArrowheads="1"/>
          </p:cNvSpPr>
          <p:nvPr/>
        </p:nvSpPr>
        <p:spPr bwMode="auto">
          <a:xfrm>
            <a:off x="314325" y="1052513"/>
            <a:ext cx="84677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da-DK" sz="2000" dirty="0" err="1"/>
              <a:t>Let’s</a:t>
            </a:r>
            <a:r>
              <a:rPr lang="da-DK" sz="2000" dirty="0"/>
              <a:t> analyse the </a:t>
            </a:r>
            <a:r>
              <a:rPr lang="da-DK" sz="2000" dirty="0" err="1"/>
              <a:t>number</a:t>
            </a:r>
            <a:r>
              <a:rPr lang="da-DK" sz="2000" dirty="0"/>
              <a:t> of operations in MSS solution 4: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da-DK" sz="1600" dirty="0" smtClean="0"/>
              <a:t>2 </a:t>
            </a:r>
            <a:r>
              <a:rPr lang="da-DK" sz="1600" dirty="0" err="1"/>
              <a:t>assignments</a:t>
            </a:r>
            <a:r>
              <a:rPr lang="da-DK" sz="1600" dirty="0"/>
              <a:t>: </a:t>
            </a:r>
            <a:r>
              <a:rPr lang="da-DK" sz="1600" dirty="0" smtClean="0"/>
              <a:t>			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S=0</a:t>
            </a:r>
            <a:r>
              <a:rPr lang="da-DK" sz="1600" dirty="0">
                <a:latin typeface="Consolas" panose="020B0609020204030204" pitchFamily="49" charset="0"/>
                <a:cs typeface="Consolas" panose="020B0609020204030204" pitchFamily="49" charset="0"/>
              </a:rPr>
              <a:t>, MSS=0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da-DK" sz="1600" dirty="0" smtClean="0"/>
              <a:t>1 </a:t>
            </a:r>
            <a:r>
              <a:rPr lang="da-DK" sz="1600" dirty="0" err="1"/>
              <a:t>assignment</a:t>
            </a:r>
            <a:r>
              <a:rPr lang="da-DK" sz="1600" dirty="0"/>
              <a:t>: </a:t>
            </a:r>
            <a:r>
              <a:rPr lang="da-DK" sz="1600" dirty="0" smtClean="0"/>
              <a:t>			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=0</a:t>
            </a:r>
            <a:endParaRPr lang="da-DK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da-DK" sz="1600" dirty="0" smtClean="0"/>
              <a:t>For </a:t>
            </a:r>
            <a:r>
              <a:rPr lang="da-DK" sz="1600" dirty="0" err="1"/>
              <a:t>each</a:t>
            </a:r>
            <a:r>
              <a:rPr lang="da-DK" sz="1600" dirty="0"/>
              <a:t> of the N loops, </a:t>
            </a:r>
            <a:r>
              <a:rPr lang="da-DK" sz="1600" dirty="0" err="1"/>
              <a:t>we</a:t>
            </a:r>
            <a:r>
              <a:rPr lang="da-DK" sz="1600" dirty="0"/>
              <a:t> do…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da-DK" sz="1600" dirty="0"/>
              <a:t>1 test </a:t>
            </a:r>
            <a:r>
              <a:rPr lang="da-DK" sz="1600" dirty="0" smtClean="0"/>
              <a:t>					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&lt;N</a:t>
            </a:r>
            <a:endParaRPr lang="da-DK" sz="1600" dirty="0"/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da-DK" sz="1600" dirty="0"/>
              <a:t>1 </a:t>
            </a:r>
            <a:r>
              <a:rPr lang="da-DK" sz="1600" dirty="0" err="1"/>
              <a:t>assignment</a:t>
            </a:r>
            <a:r>
              <a:rPr lang="da-DK" sz="1600" dirty="0"/>
              <a:t> </a:t>
            </a:r>
            <a:r>
              <a:rPr lang="da-DK" sz="1600" dirty="0" smtClean="0"/>
              <a:t>				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++</a:t>
            </a:r>
            <a:endParaRPr lang="da-DK" sz="1600" dirty="0"/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da-DK" sz="1600" dirty="0"/>
              <a:t>1 </a:t>
            </a:r>
            <a:r>
              <a:rPr lang="da-DK" sz="1600" dirty="0" err="1"/>
              <a:t>assignment</a:t>
            </a:r>
            <a:r>
              <a:rPr lang="da-DK" sz="1600" dirty="0"/>
              <a:t> </a:t>
            </a:r>
            <a:r>
              <a:rPr lang="da-DK" sz="1600" dirty="0" smtClean="0"/>
              <a:t>				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S </a:t>
            </a:r>
            <a:r>
              <a:rPr lang="da-DK" sz="1600" dirty="0">
                <a:latin typeface="Consolas" panose="020B0609020204030204" pitchFamily="49" charset="0"/>
                <a:cs typeface="Consolas" panose="020B0609020204030204" pitchFamily="49" charset="0"/>
              </a:rPr>
              <a:t>+= ar[i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endParaRPr lang="da-DK" sz="1600" dirty="0"/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da-DK" sz="1600" dirty="0"/>
              <a:t>1 test + </a:t>
            </a:r>
            <a:r>
              <a:rPr lang="da-DK" sz="1600" dirty="0" smtClean="0"/>
              <a:t>(</a:t>
            </a:r>
            <a:r>
              <a:rPr lang="da-DK" sz="1600" dirty="0" err="1" smtClean="0"/>
              <a:t>possibly</a:t>
            </a:r>
            <a:r>
              <a:rPr lang="da-DK" sz="1600" dirty="0" smtClean="0"/>
              <a:t>) </a:t>
            </a:r>
            <a:r>
              <a:rPr lang="da-DK" sz="1600" dirty="0"/>
              <a:t>1 </a:t>
            </a:r>
            <a:r>
              <a:rPr lang="da-DK" sz="1600" dirty="0" err="1" smtClean="0"/>
              <a:t>assignment</a:t>
            </a:r>
            <a:r>
              <a:rPr lang="da-DK" sz="1600" dirty="0"/>
              <a:t>	</a:t>
            </a:r>
            <a:r>
              <a:rPr lang="da-DK" sz="1600" dirty="0" smtClean="0"/>
              <a:t>	</a:t>
            </a:r>
            <a:r>
              <a:rPr lang="da-DK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SS </a:t>
            </a:r>
            <a:r>
              <a:rPr lang="da-DK" sz="1600" dirty="0">
                <a:latin typeface="Consolas" panose="020B0609020204030204" pitchFamily="49" charset="0"/>
                <a:cs typeface="Consolas" panose="020B0609020204030204" pitchFamily="49" charset="0"/>
              </a:rPr>
              <a:t>&gt; MSS) MSS = SS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da-DK" sz="1600" dirty="0"/>
              <a:t>1 test + </a:t>
            </a:r>
            <a:r>
              <a:rPr lang="da-DK" sz="1600" dirty="0" smtClean="0"/>
              <a:t>(</a:t>
            </a:r>
            <a:r>
              <a:rPr lang="da-DK" sz="1600" dirty="0" err="1" smtClean="0"/>
              <a:t>possibly</a:t>
            </a:r>
            <a:r>
              <a:rPr lang="da-DK" sz="1600" dirty="0" smtClean="0"/>
              <a:t>) </a:t>
            </a:r>
            <a:r>
              <a:rPr lang="da-DK" sz="1600" dirty="0"/>
              <a:t>1 </a:t>
            </a:r>
            <a:r>
              <a:rPr lang="da-DK" sz="1600" dirty="0" err="1"/>
              <a:t>assignment</a:t>
            </a:r>
            <a:r>
              <a:rPr lang="da-DK" sz="1600" dirty="0"/>
              <a:t> </a:t>
            </a:r>
            <a:r>
              <a:rPr lang="da-DK" sz="1600" dirty="0" smtClean="0"/>
              <a:t>		</a:t>
            </a:r>
            <a:r>
              <a:rPr lang="da-DK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SS </a:t>
            </a:r>
            <a:r>
              <a:rPr lang="da-DK" sz="1600" dirty="0">
                <a:latin typeface="Consolas" panose="020B0609020204030204" pitchFamily="49" charset="0"/>
                <a:cs typeface="Consolas" panose="020B0609020204030204" pitchFamily="49" charset="0"/>
              </a:rPr>
              <a:t>&lt; 0) SS=0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da-DK" sz="1600" dirty="0" smtClean="0"/>
              <a:t>1 </a:t>
            </a:r>
            <a:r>
              <a:rPr lang="da-DK" sz="1600" dirty="0"/>
              <a:t>return </a:t>
            </a:r>
            <a:r>
              <a:rPr lang="da-DK" sz="1600" dirty="0" smtClean="0"/>
              <a:t>statement			</a:t>
            </a:r>
            <a:r>
              <a:rPr lang="da-DK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lang="da-DK" sz="1600" dirty="0">
                <a:latin typeface="Consolas" panose="020B0609020204030204" pitchFamily="49" charset="0"/>
                <a:cs typeface="Consolas" panose="020B0609020204030204" pitchFamily="49" charset="0"/>
              </a:rPr>
              <a:t>MSS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endParaRPr lang="da-DK" sz="1600" dirty="0"/>
          </a:p>
        </p:txBody>
      </p:sp>
      <p:sp>
        <p:nvSpPr>
          <p:cNvPr id="390149" name="Rectangle 5" descr="Large grid"/>
          <p:cNvSpPr>
            <a:spLocks noChangeArrowheads="1"/>
          </p:cNvSpPr>
          <p:nvPr/>
        </p:nvSpPr>
        <p:spPr bwMode="auto">
          <a:xfrm>
            <a:off x="5686425" y="4014043"/>
            <a:ext cx="3095625" cy="2727325"/>
          </a:xfrm>
          <a:prstGeom prst="rect">
            <a:avLst/>
          </a:prstGeom>
          <a:pattFill prst="lgGrid">
            <a:fgClr>
              <a:schemeClr val="accent1"/>
            </a:fgClr>
            <a:bgClr>
              <a:schemeClr val="bg1"/>
            </a:bgClr>
          </a:patt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algn="l" defTabSz="357188"/>
            <a:r>
              <a:rPr lang="da-DK" sz="1600" b="1" dirty="0" err="1">
                <a:latin typeface="Comic Sans MS" pitchFamily="66" charset="0"/>
              </a:rPr>
              <a:t>Number</a:t>
            </a:r>
            <a:r>
              <a:rPr lang="da-DK" sz="1600" b="1" dirty="0">
                <a:latin typeface="Comic Sans MS" pitchFamily="66" charset="0"/>
              </a:rPr>
              <a:t> of operations:</a:t>
            </a: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  SS=0</a:t>
            </a:r>
            <a:r>
              <a:rPr lang="da-DK" sz="1300" dirty="0">
                <a:latin typeface="Comic Sans MS" pitchFamily="66" charset="0"/>
              </a:rPr>
              <a:t>, MSS=0:	</a:t>
            </a:r>
            <a:r>
              <a:rPr lang="da-DK" sz="1300" dirty="0" smtClean="0">
                <a:latin typeface="Comic Sans MS" pitchFamily="66" charset="0"/>
              </a:rPr>
              <a:t>	2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+ i=0</a:t>
            </a:r>
            <a:r>
              <a:rPr lang="da-DK" sz="1300" dirty="0">
                <a:latin typeface="Comic Sans MS" pitchFamily="66" charset="0"/>
              </a:rPr>
              <a:t>:				1</a:t>
            </a: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+ for</a:t>
            </a:r>
            <a:r>
              <a:rPr lang="da-DK" sz="1300" dirty="0">
                <a:latin typeface="Comic Sans MS" pitchFamily="66" charset="0"/>
              </a:rPr>
              <a:t>(…) 			</a:t>
            </a:r>
            <a:r>
              <a:rPr lang="da-DK" sz="1300" dirty="0" smtClean="0">
                <a:latin typeface="Comic Sans MS" pitchFamily="66" charset="0"/>
              </a:rPr>
              <a:t>	N </a:t>
            </a:r>
            <a:r>
              <a:rPr lang="da-DK" sz="1300" dirty="0">
                <a:latin typeface="Comic Sans MS" pitchFamily="66" charset="0"/>
              </a:rPr>
              <a:t>*</a:t>
            </a: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&lt;N:		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++:		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SS +=ar[i]: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f(…) MSS=SS	</a:t>
            </a:r>
            <a:r>
              <a:rPr lang="da-DK" sz="1300" dirty="0" smtClean="0">
                <a:latin typeface="Comic Sans MS" pitchFamily="66" charset="0"/>
              </a:rPr>
              <a:t>	1+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f(…) MSS=0		</a:t>
            </a:r>
            <a:r>
              <a:rPr lang="da-DK" sz="1300" dirty="0" smtClean="0">
                <a:latin typeface="Comic Sans MS" pitchFamily="66" charset="0"/>
              </a:rPr>
              <a:t>	1+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+ </a:t>
            </a:r>
            <a:r>
              <a:rPr lang="da-DK" sz="1300" dirty="0" err="1" smtClean="0">
                <a:latin typeface="Comic Sans MS" pitchFamily="66" charset="0"/>
              </a:rPr>
              <a:t>return</a:t>
            </a:r>
            <a:r>
              <a:rPr lang="da-DK" sz="1300" dirty="0" smtClean="0">
                <a:latin typeface="Comic Sans MS" pitchFamily="66" charset="0"/>
              </a:rPr>
              <a:t> </a:t>
            </a:r>
            <a:r>
              <a:rPr lang="da-DK" sz="1300" dirty="0">
                <a:latin typeface="Comic Sans MS" pitchFamily="66" charset="0"/>
              </a:rPr>
              <a:t>MSS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----------------------------------</a:t>
            </a:r>
          </a:p>
          <a:p>
            <a:pPr algn="l" defTabSz="357188"/>
            <a:r>
              <a:rPr lang="da-DK" sz="1300" b="1" dirty="0">
                <a:latin typeface="Comic Sans MS" pitchFamily="66" charset="0"/>
              </a:rPr>
              <a:t>TOTAL:	4 + N*7 operations</a:t>
            </a: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============================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11560" y="4366989"/>
            <a:ext cx="2736304" cy="193899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/>
            <a:r>
              <a:rPr lang="da-DK" sz="1200" b="1" i="1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lution 4</a:t>
            </a:r>
            <a:endParaRPr lang="da-DK" sz="12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da-DK" sz="12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da-DK" sz="1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a-DK" sz="12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MaxSubsequenceSum</a:t>
            </a:r>
            <a:r>
              <a:rPr lang="da-DK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(ar):</a:t>
            </a:r>
            <a:endParaRPr lang="da-DK" sz="1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da-DK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S </a:t>
            </a:r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= MSS = 0;</a:t>
            </a:r>
          </a:p>
          <a:p>
            <a:pPr algn="l"/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for(i=0; i&lt;|ar|; i</a:t>
            </a:r>
            <a:r>
              <a:rPr lang="da-DK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algn="l"/>
            <a:r>
              <a:rPr lang="da-DK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  SS += ar[i];</a:t>
            </a:r>
            <a:b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  if(SS &gt; MSS) MSS = SS;</a:t>
            </a:r>
            <a:b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  if(SS&lt;0) SS = 0;</a:t>
            </a:r>
            <a:b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algn="l"/>
            <a:r>
              <a:rPr lang="da-DK" sz="1200" dirty="0">
                <a:latin typeface="Consolas" panose="020B0609020204030204" pitchFamily="49" charset="0"/>
                <a:cs typeface="Consolas" panose="020B0609020204030204" pitchFamily="49" charset="0"/>
              </a:rPr>
              <a:t>return MSS</a:t>
            </a:r>
            <a:r>
              <a:rPr lang="da-DK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da-DK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Time analysis – an example: MSS sol. 4</a:t>
            </a:r>
          </a:p>
        </p:txBody>
      </p:sp>
      <p:sp>
        <p:nvSpPr>
          <p:cNvPr id="437251" name="Rectangle 3"/>
          <p:cNvSpPr>
            <a:spLocks noChangeArrowheads="1"/>
          </p:cNvSpPr>
          <p:nvPr/>
        </p:nvSpPr>
        <p:spPr bwMode="auto">
          <a:xfrm>
            <a:off x="314325" y="1341438"/>
            <a:ext cx="84677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spcBef>
                <a:spcPct val="20000"/>
              </a:spcBef>
              <a:buFontTx/>
              <a:buChar char="–"/>
            </a:pPr>
            <a:r>
              <a:rPr lang="da-DK" sz="1800" dirty="0" err="1" smtClean="0"/>
              <a:t>Number</a:t>
            </a:r>
            <a:r>
              <a:rPr lang="da-DK" sz="1800" dirty="0" smtClean="0"/>
              <a:t> </a:t>
            </a:r>
            <a:r>
              <a:rPr lang="da-DK" sz="1800" dirty="0"/>
              <a:t>of ops = </a:t>
            </a:r>
            <a:r>
              <a:rPr lang="da-DK" sz="1800" dirty="0" err="1"/>
              <a:t>n</a:t>
            </a:r>
            <a:r>
              <a:rPr lang="da-DK" sz="1800" baseline="-25000" dirty="0" err="1"/>
              <a:t>ops</a:t>
            </a:r>
            <a:r>
              <a:rPr lang="da-DK" sz="1800" dirty="0"/>
              <a:t>(N) = </a:t>
            </a:r>
            <a:r>
              <a:rPr lang="da-DK" sz="1800" dirty="0" smtClean="0"/>
              <a:t>7N+4 (</a:t>
            </a:r>
            <a:r>
              <a:rPr lang="da-DK" sz="1800" dirty="0" err="1" smtClean="0"/>
              <a:t>linear</a:t>
            </a:r>
            <a:r>
              <a:rPr lang="da-DK" sz="1800" dirty="0" smtClean="0"/>
              <a:t> in N)</a:t>
            </a:r>
            <a:endParaRPr lang="da-DK" sz="1800" dirty="0"/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endParaRPr lang="da-DK" sz="1800" dirty="0" smtClean="0"/>
          </a:p>
          <a:p>
            <a:pPr marL="285750" indent="-285750" algn="l">
              <a:spcBef>
                <a:spcPct val="20000"/>
              </a:spcBef>
              <a:buFontTx/>
              <a:buChar char="–"/>
            </a:pPr>
            <a:r>
              <a:rPr lang="da-DK" sz="1800" dirty="0" smtClean="0"/>
              <a:t>As </a:t>
            </a:r>
            <a:r>
              <a:rPr lang="da-DK" sz="1800" dirty="0" err="1"/>
              <a:t>each</a:t>
            </a:r>
            <a:r>
              <a:rPr lang="da-DK" sz="1800" dirty="0"/>
              <a:t> operation </a:t>
            </a:r>
            <a:r>
              <a:rPr lang="da-DK" sz="1800" dirty="0" err="1"/>
              <a:t>takes</a:t>
            </a:r>
            <a:r>
              <a:rPr lang="da-DK" sz="1800" dirty="0"/>
              <a:t> a </a:t>
            </a:r>
            <a:r>
              <a:rPr lang="da-DK" sz="1800" i="1" dirty="0" err="1"/>
              <a:t>constant</a:t>
            </a:r>
            <a:r>
              <a:rPr lang="da-DK" sz="1800" i="1" dirty="0"/>
              <a:t> </a:t>
            </a:r>
            <a:r>
              <a:rPr lang="da-DK" sz="1800" dirty="0" err="1"/>
              <a:t>amount</a:t>
            </a:r>
            <a:r>
              <a:rPr lang="da-DK" sz="1800" dirty="0"/>
              <a:t> of time, </a:t>
            </a:r>
            <a:r>
              <a:rPr lang="da-DK" sz="1800" dirty="0" err="1"/>
              <a:t>execution</a:t>
            </a:r>
            <a:r>
              <a:rPr lang="da-DK" sz="1800" dirty="0"/>
              <a:t> time is </a:t>
            </a:r>
            <a:r>
              <a:rPr lang="da-DK" sz="1800" i="1" dirty="0" err="1"/>
              <a:t>also</a:t>
            </a:r>
            <a:r>
              <a:rPr lang="da-DK" sz="1800" dirty="0"/>
              <a:t> T(N) = </a:t>
            </a:r>
            <a:r>
              <a:rPr lang="da-DK" sz="1800" dirty="0" smtClean="0"/>
              <a:t>7N+4, i.e. </a:t>
            </a:r>
            <a:r>
              <a:rPr lang="da-DK" sz="1800" i="1" dirty="0" err="1" smtClean="0"/>
              <a:t>linear</a:t>
            </a:r>
            <a:endParaRPr lang="da-DK" sz="1800" i="1" dirty="0"/>
          </a:p>
        </p:txBody>
      </p:sp>
      <p:sp>
        <p:nvSpPr>
          <p:cNvPr id="25605" name="Line 15"/>
          <p:cNvSpPr>
            <a:spLocks noChangeShapeType="1"/>
          </p:cNvSpPr>
          <p:nvPr/>
        </p:nvSpPr>
        <p:spPr bwMode="auto">
          <a:xfrm flipV="1">
            <a:off x="827088" y="4508500"/>
            <a:ext cx="0" cy="18716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endParaRPr lang="da-DK"/>
          </a:p>
        </p:txBody>
      </p:sp>
      <p:sp>
        <p:nvSpPr>
          <p:cNvPr id="25606" name="Line 16"/>
          <p:cNvSpPr>
            <a:spLocks noChangeShapeType="1"/>
          </p:cNvSpPr>
          <p:nvPr/>
        </p:nvSpPr>
        <p:spPr bwMode="auto">
          <a:xfrm>
            <a:off x="827088" y="6380163"/>
            <a:ext cx="201612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endParaRPr lang="da-DK"/>
          </a:p>
        </p:txBody>
      </p:sp>
      <p:sp>
        <p:nvSpPr>
          <p:cNvPr id="25607" name="Text Box 18"/>
          <p:cNvSpPr txBox="1">
            <a:spLocks noChangeArrowheads="1"/>
          </p:cNvSpPr>
          <p:nvPr/>
        </p:nvSpPr>
        <p:spPr bwMode="auto">
          <a:xfrm>
            <a:off x="2759075" y="6223000"/>
            <a:ext cx="30003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da-DK" sz="1400"/>
              <a:t>N</a:t>
            </a:r>
          </a:p>
        </p:txBody>
      </p:sp>
      <p:sp>
        <p:nvSpPr>
          <p:cNvPr id="437267" name="Text Box 19"/>
          <p:cNvSpPr txBox="1">
            <a:spLocks noChangeArrowheads="1"/>
          </p:cNvSpPr>
          <p:nvPr/>
        </p:nvSpPr>
        <p:spPr bwMode="auto">
          <a:xfrm>
            <a:off x="600075" y="4221163"/>
            <a:ext cx="455613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da-DK" sz="1400"/>
              <a:t>n</a:t>
            </a:r>
            <a:r>
              <a:rPr lang="da-DK" sz="1400" baseline="-25000"/>
              <a:t>ops</a:t>
            </a:r>
          </a:p>
        </p:txBody>
      </p:sp>
      <p:sp>
        <p:nvSpPr>
          <p:cNvPr id="437268" name="Line 20"/>
          <p:cNvSpPr>
            <a:spLocks noChangeShapeType="1"/>
          </p:cNvSpPr>
          <p:nvPr/>
        </p:nvSpPr>
        <p:spPr bwMode="auto">
          <a:xfrm flipV="1">
            <a:off x="827088" y="4652963"/>
            <a:ext cx="2016125" cy="15113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endParaRPr lang="da-DK"/>
          </a:p>
        </p:txBody>
      </p:sp>
      <p:sp>
        <p:nvSpPr>
          <p:cNvPr id="437269" name="Text Box 21"/>
          <p:cNvSpPr txBox="1">
            <a:spLocks noChangeArrowheads="1"/>
          </p:cNvSpPr>
          <p:nvPr/>
        </p:nvSpPr>
        <p:spPr bwMode="auto">
          <a:xfrm>
            <a:off x="684213" y="4206875"/>
            <a:ext cx="28416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da-DK" sz="1400"/>
              <a:t>T</a:t>
            </a:r>
          </a:p>
        </p:txBody>
      </p:sp>
      <p:sp>
        <p:nvSpPr>
          <p:cNvPr id="12" name="Rectangle 5" descr="Large grid"/>
          <p:cNvSpPr>
            <a:spLocks noChangeArrowheads="1"/>
          </p:cNvSpPr>
          <p:nvPr/>
        </p:nvSpPr>
        <p:spPr bwMode="auto">
          <a:xfrm>
            <a:off x="5686425" y="4014043"/>
            <a:ext cx="3095625" cy="2727325"/>
          </a:xfrm>
          <a:prstGeom prst="rect">
            <a:avLst/>
          </a:prstGeom>
          <a:pattFill prst="lgGrid">
            <a:fgClr>
              <a:schemeClr val="accent1"/>
            </a:fgClr>
            <a:bgClr>
              <a:schemeClr val="bg1"/>
            </a:bgClr>
          </a:patt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algn="l" defTabSz="357188"/>
            <a:r>
              <a:rPr lang="da-DK" sz="1600" b="1" dirty="0" err="1">
                <a:latin typeface="Comic Sans MS" pitchFamily="66" charset="0"/>
              </a:rPr>
              <a:t>Number</a:t>
            </a:r>
            <a:r>
              <a:rPr lang="da-DK" sz="1600" b="1" dirty="0">
                <a:latin typeface="Comic Sans MS" pitchFamily="66" charset="0"/>
              </a:rPr>
              <a:t> of operations:</a:t>
            </a: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  SS=0</a:t>
            </a:r>
            <a:r>
              <a:rPr lang="da-DK" sz="1300" dirty="0">
                <a:latin typeface="Comic Sans MS" pitchFamily="66" charset="0"/>
              </a:rPr>
              <a:t>, MSS=0:	</a:t>
            </a:r>
            <a:r>
              <a:rPr lang="da-DK" sz="1300" dirty="0" smtClean="0">
                <a:latin typeface="Comic Sans MS" pitchFamily="66" charset="0"/>
              </a:rPr>
              <a:t>	2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+ i=0</a:t>
            </a:r>
            <a:r>
              <a:rPr lang="da-DK" sz="1300" dirty="0">
                <a:latin typeface="Comic Sans MS" pitchFamily="66" charset="0"/>
              </a:rPr>
              <a:t>:				1</a:t>
            </a: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+ for</a:t>
            </a:r>
            <a:r>
              <a:rPr lang="da-DK" sz="1300" dirty="0">
                <a:latin typeface="Comic Sans MS" pitchFamily="66" charset="0"/>
              </a:rPr>
              <a:t>(…) 			</a:t>
            </a:r>
            <a:r>
              <a:rPr lang="da-DK" sz="1300" dirty="0" smtClean="0">
                <a:latin typeface="Comic Sans MS" pitchFamily="66" charset="0"/>
              </a:rPr>
              <a:t>	N </a:t>
            </a:r>
            <a:r>
              <a:rPr lang="da-DK" sz="1300" dirty="0">
                <a:latin typeface="Comic Sans MS" pitchFamily="66" charset="0"/>
              </a:rPr>
              <a:t>*</a:t>
            </a: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&lt;N:		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++:		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SS +=ar[i]: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f(…) MSS=SS	</a:t>
            </a:r>
            <a:r>
              <a:rPr lang="da-DK" sz="1300" dirty="0" smtClean="0">
                <a:latin typeface="Comic Sans MS" pitchFamily="66" charset="0"/>
              </a:rPr>
              <a:t>	1+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	if(…) MSS=0		</a:t>
            </a:r>
            <a:r>
              <a:rPr lang="da-DK" sz="1300" dirty="0" smtClean="0">
                <a:latin typeface="Comic Sans MS" pitchFamily="66" charset="0"/>
              </a:rPr>
              <a:t>	1+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 smtClean="0">
                <a:latin typeface="Comic Sans MS" pitchFamily="66" charset="0"/>
              </a:rPr>
              <a:t>+ </a:t>
            </a:r>
            <a:r>
              <a:rPr lang="da-DK" sz="1300" dirty="0" err="1" smtClean="0">
                <a:latin typeface="Comic Sans MS" pitchFamily="66" charset="0"/>
              </a:rPr>
              <a:t>return</a:t>
            </a:r>
            <a:r>
              <a:rPr lang="da-DK" sz="1300" dirty="0" smtClean="0">
                <a:latin typeface="Comic Sans MS" pitchFamily="66" charset="0"/>
              </a:rPr>
              <a:t> </a:t>
            </a:r>
            <a:r>
              <a:rPr lang="da-DK" sz="1300" dirty="0">
                <a:latin typeface="Comic Sans MS" pitchFamily="66" charset="0"/>
              </a:rPr>
              <a:t>MSS		</a:t>
            </a:r>
            <a:r>
              <a:rPr lang="da-DK" sz="1300" dirty="0" smtClean="0">
                <a:latin typeface="Comic Sans MS" pitchFamily="66" charset="0"/>
              </a:rPr>
              <a:t>	1</a:t>
            </a:r>
            <a:endParaRPr lang="da-DK" sz="1300" dirty="0">
              <a:latin typeface="Comic Sans MS" pitchFamily="66" charset="0"/>
            </a:endParaRP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----------------------------------</a:t>
            </a:r>
          </a:p>
          <a:p>
            <a:pPr algn="l" defTabSz="357188"/>
            <a:r>
              <a:rPr lang="da-DK" sz="1300" b="1" dirty="0">
                <a:latin typeface="Comic Sans MS" pitchFamily="66" charset="0"/>
              </a:rPr>
              <a:t>TOTAL:	4 + N*7 operations</a:t>
            </a:r>
          </a:p>
          <a:p>
            <a:pPr algn="l" defTabSz="357188"/>
            <a:r>
              <a:rPr lang="da-DK" sz="1300" dirty="0">
                <a:latin typeface="Comic Sans MS" pitchFamily="66" charset="0"/>
              </a:rPr>
              <a:t>============================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372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67" grpId="0"/>
      <p:bldP spid="437268" grpId="0" animBg="1"/>
      <p:bldP spid="43726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Time analysis – an example: MSS sol. 2</a:t>
            </a:r>
          </a:p>
        </p:txBody>
      </p:sp>
      <p:sp>
        <p:nvSpPr>
          <p:cNvPr id="392195" name="Rectangle 3"/>
          <p:cNvSpPr>
            <a:spLocks noChangeArrowheads="1"/>
          </p:cNvSpPr>
          <p:nvPr/>
        </p:nvSpPr>
        <p:spPr bwMode="auto">
          <a:xfrm>
            <a:off x="314325" y="1268413"/>
            <a:ext cx="84677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  <a:tabLst>
                <a:tab pos="1431925" algn="l"/>
                <a:tab pos="1795463" algn="l"/>
              </a:tabLst>
            </a:pPr>
            <a:r>
              <a:rPr lang="da-DK" sz="2000" dirty="0" smtClean="0"/>
              <a:t>MSS solution 2: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r>
              <a:rPr lang="da-DK" sz="1800" dirty="0" smtClean="0"/>
              <a:t>1 </a:t>
            </a:r>
            <a:r>
              <a:rPr lang="da-DK" sz="1800" dirty="0" err="1" smtClean="0"/>
              <a:t>assignment</a:t>
            </a:r>
            <a:endParaRPr lang="da-DK" sz="1800" dirty="0" smtClean="0"/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r>
              <a:rPr lang="da-DK" sz="1800" dirty="0" smtClean="0"/>
              <a:t>N </a:t>
            </a:r>
            <a:r>
              <a:rPr lang="da-DK" sz="1800" dirty="0" err="1" smtClean="0"/>
              <a:t>outer</a:t>
            </a:r>
            <a:r>
              <a:rPr lang="da-DK" sz="1800" dirty="0" smtClean="0"/>
              <a:t> loops, </a:t>
            </a:r>
            <a:r>
              <a:rPr lang="da-DK" sz="1800" dirty="0" err="1" smtClean="0"/>
              <a:t>each</a:t>
            </a:r>
            <a:r>
              <a:rPr lang="da-DK" sz="1800" dirty="0" smtClean="0"/>
              <a:t> 1 </a:t>
            </a:r>
            <a:r>
              <a:rPr lang="da-DK" sz="1800" dirty="0" err="1" smtClean="0"/>
              <a:t>assignment</a:t>
            </a:r>
            <a:endParaRPr lang="da-DK" sz="1800" dirty="0" smtClean="0"/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r>
              <a:rPr lang="da-DK" sz="1800" dirty="0" smtClean="0"/>
              <a:t>N/2</a:t>
            </a:r>
            <a:r>
              <a:rPr lang="en-US" sz="1800" dirty="0" smtClean="0">
                <a:cs typeface="Tahoma" pitchFamily="34" charset="0"/>
              </a:rPr>
              <a:t>·</a:t>
            </a:r>
            <a:r>
              <a:rPr lang="da-DK" sz="1800" dirty="0" smtClean="0"/>
              <a:t>(N+1) </a:t>
            </a:r>
            <a:r>
              <a:rPr lang="da-DK" sz="1800" dirty="0" err="1" smtClean="0"/>
              <a:t>inner</a:t>
            </a:r>
            <a:r>
              <a:rPr lang="da-DK" sz="1800" dirty="0" smtClean="0"/>
              <a:t> loops, </a:t>
            </a:r>
            <a:br>
              <a:rPr lang="da-DK" sz="1800" dirty="0" smtClean="0"/>
            </a:br>
            <a:r>
              <a:rPr lang="da-DK" sz="1800" dirty="0" err="1" smtClean="0"/>
              <a:t>each</a:t>
            </a:r>
            <a:r>
              <a:rPr lang="da-DK" sz="1800" dirty="0" smtClean="0"/>
              <a:t> 1 test + 2 </a:t>
            </a:r>
            <a:r>
              <a:rPr lang="da-DK" sz="1800" dirty="0" err="1" smtClean="0"/>
              <a:t>assignments</a:t>
            </a:r>
            <a:endParaRPr lang="da-DK" sz="1800" dirty="0"/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r>
              <a:rPr lang="da-DK" sz="1800" dirty="0" smtClean="0"/>
              <a:t>1 </a:t>
            </a:r>
            <a:r>
              <a:rPr lang="da-DK" sz="1800" dirty="0" err="1" smtClean="0"/>
              <a:t>return</a:t>
            </a:r>
            <a:endParaRPr lang="da-DK" sz="1800" dirty="0"/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endParaRPr lang="da-DK" sz="1800" dirty="0" smtClean="0"/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r>
              <a:rPr lang="da-DK" sz="1800" dirty="0" err="1" smtClean="0"/>
              <a:t>Result</a:t>
            </a:r>
            <a:r>
              <a:rPr lang="da-DK" sz="1800" dirty="0" smtClean="0"/>
              <a:t>: </a:t>
            </a:r>
            <a:br>
              <a:rPr lang="da-DK" sz="1800" dirty="0" smtClean="0"/>
            </a:br>
            <a:r>
              <a:rPr lang="da-DK" sz="1800" dirty="0" smtClean="0"/>
              <a:t>1 + N + 3</a:t>
            </a:r>
            <a:r>
              <a:rPr lang="en-US" sz="1800" dirty="0">
                <a:cs typeface="Tahoma" pitchFamily="34" charset="0"/>
              </a:rPr>
              <a:t> ·</a:t>
            </a:r>
            <a:r>
              <a:rPr lang="da-DK" sz="1800" dirty="0" smtClean="0"/>
              <a:t>(N/2)</a:t>
            </a:r>
            <a:r>
              <a:rPr lang="en-US" sz="1800" dirty="0">
                <a:cs typeface="Tahoma" pitchFamily="34" charset="0"/>
              </a:rPr>
              <a:t> ·</a:t>
            </a:r>
            <a:r>
              <a:rPr lang="da-DK" sz="1800" dirty="0" smtClean="0"/>
              <a:t>(N+1) + 1</a:t>
            </a:r>
            <a:br>
              <a:rPr lang="da-DK" sz="1800" dirty="0" smtClean="0"/>
            </a:br>
            <a:r>
              <a:rPr lang="da-DK" sz="1800" b="1" dirty="0" smtClean="0"/>
              <a:t>= 3/2N</a:t>
            </a:r>
            <a:r>
              <a:rPr lang="da-DK" sz="1800" b="1" baseline="30000" dirty="0" smtClean="0"/>
              <a:t>2</a:t>
            </a:r>
            <a:r>
              <a:rPr lang="da-DK" sz="1800" b="1" dirty="0" smtClean="0"/>
              <a:t> + 5/2N + 2</a:t>
            </a:r>
            <a:endParaRPr lang="da-DK" sz="1800" b="1" dirty="0"/>
          </a:p>
          <a:p>
            <a:pPr marL="342900" indent="-342900" algn="l">
              <a:spcBef>
                <a:spcPct val="20000"/>
              </a:spcBef>
              <a:buFontTx/>
              <a:buChar char="•"/>
              <a:tabLst>
                <a:tab pos="1431925" algn="l"/>
                <a:tab pos="1795463" algn="l"/>
              </a:tabLst>
            </a:pPr>
            <a:endParaRPr lang="da-DK" sz="2000" dirty="0"/>
          </a:p>
          <a:p>
            <a:pPr marL="342900" indent="-342900" algn="l">
              <a:spcBef>
                <a:spcPct val="20000"/>
              </a:spcBef>
              <a:buFontTx/>
              <a:buChar char="•"/>
              <a:tabLst>
                <a:tab pos="1431925" algn="l"/>
                <a:tab pos="1795463" algn="l"/>
              </a:tabLst>
            </a:pPr>
            <a:r>
              <a:rPr lang="da-DK" sz="2000" dirty="0"/>
              <a:t>This </a:t>
            </a:r>
            <a:r>
              <a:rPr lang="da-DK" sz="2000" dirty="0" err="1"/>
              <a:t>algorithm</a:t>
            </a:r>
            <a:r>
              <a:rPr lang="da-DK" sz="2000" dirty="0"/>
              <a:t> is of </a:t>
            </a:r>
            <a:r>
              <a:rPr lang="da-DK" sz="2000" i="1" dirty="0" err="1"/>
              <a:t>quadratic</a:t>
            </a:r>
            <a:r>
              <a:rPr lang="da-DK" sz="2000" i="1" dirty="0"/>
              <a:t> </a:t>
            </a:r>
            <a:r>
              <a:rPr lang="da-DK" sz="2000" dirty="0" err="1"/>
              <a:t>order</a:t>
            </a:r>
            <a:endParaRPr lang="da-DK" sz="2000" dirty="0"/>
          </a:p>
          <a:p>
            <a:pPr marL="742950" lvl="1" indent="-285750" algn="l">
              <a:spcBef>
                <a:spcPct val="20000"/>
              </a:spcBef>
              <a:buFontTx/>
              <a:buChar char="–"/>
              <a:tabLst>
                <a:tab pos="1431925" algn="l"/>
                <a:tab pos="1795463" algn="l"/>
              </a:tabLst>
            </a:pPr>
            <a:r>
              <a:rPr lang="da-DK" sz="1800" dirty="0" err="1" smtClean="0"/>
              <a:t>n</a:t>
            </a:r>
            <a:r>
              <a:rPr lang="da-DK" sz="1800" baseline="-25000" dirty="0" err="1" smtClean="0"/>
              <a:t>ops</a:t>
            </a:r>
            <a:r>
              <a:rPr lang="da-DK" sz="1800" dirty="0" smtClean="0"/>
              <a:t> </a:t>
            </a:r>
            <a:r>
              <a:rPr lang="da-DK" sz="1800" dirty="0" err="1"/>
              <a:t>grows</a:t>
            </a:r>
            <a:r>
              <a:rPr lang="da-DK" sz="1800" dirty="0"/>
              <a:t> </a:t>
            </a:r>
            <a:r>
              <a:rPr lang="da-DK" sz="1800" i="1" dirty="0" err="1"/>
              <a:t>quadraticly</a:t>
            </a:r>
            <a:r>
              <a:rPr lang="da-DK" sz="1800" dirty="0"/>
              <a:t> with input </a:t>
            </a:r>
            <a:r>
              <a:rPr lang="da-DK" sz="1800" dirty="0" err="1"/>
              <a:t>size</a:t>
            </a:r>
            <a:r>
              <a:rPr lang="da-DK" sz="1800" dirty="0"/>
              <a:t> (N)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1835696" y="4437112"/>
            <a:ext cx="1655048" cy="504056"/>
          </a:xfrm>
          <a:prstGeom prst="straightConnector1">
            <a:avLst/>
          </a:prstGeom>
          <a:noFill/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012160" y="1566237"/>
            <a:ext cx="2768707" cy="28931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/>
            <a:r>
              <a:rPr lang="da-DK" sz="1400" b="1" i="1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lution 2</a:t>
            </a:r>
            <a:endParaRPr lang="da-DK" sz="1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da-DK" sz="14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da-DK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a-DK" sz="14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MaxSubsequenceSum</a:t>
            </a:r>
            <a:r>
              <a:rPr lang="da-DK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(ar):</a:t>
            </a:r>
            <a:endParaRPr lang="da-DK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da-DK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SS </a:t>
            </a: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= 0;</a:t>
            </a:r>
          </a:p>
          <a:p>
            <a:pPr algn="l"/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for(i=0; i&lt;|ar|; i++)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  SS = 0;</a:t>
            </a:r>
          </a:p>
          <a:p>
            <a:pPr algn="l"/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  for(j=i; j&lt;|ar|; j++)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  {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    SS += ar[j];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    if(SS &gt; MSS) MSS = SS;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a-DK" sz="1400" dirty="0">
                <a:latin typeface="Consolas" panose="020B0609020204030204" pitchFamily="49" charset="0"/>
                <a:cs typeface="Consolas" panose="020B0609020204030204" pitchFamily="49" charset="0"/>
              </a:rPr>
              <a:t>return MSS</a:t>
            </a:r>
            <a:r>
              <a:rPr lang="da-DK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da-DK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Definition of time complexities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477963"/>
            <a:ext cx="8467725" cy="4471987"/>
          </a:xfrm>
          <a:noFill/>
        </p:spPr>
        <p:txBody>
          <a:bodyPr/>
          <a:lstStyle/>
          <a:p>
            <a:r>
              <a:rPr lang="da-DK" sz="2000" dirty="0" smtClean="0"/>
              <a:t>The </a:t>
            </a:r>
            <a:r>
              <a:rPr lang="da-DK" sz="2000" dirty="0" err="1" smtClean="0"/>
              <a:t>linear</a:t>
            </a:r>
            <a:r>
              <a:rPr lang="da-DK" sz="2000" dirty="0" smtClean="0"/>
              <a:t> </a:t>
            </a:r>
            <a:r>
              <a:rPr lang="da-DK" sz="2000" dirty="0" err="1" smtClean="0"/>
              <a:t>algorithm</a:t>
            </a:r>
            <a:r>
              <a:rPr lang="da-DK" sz="2000" dirty="0" smtClean="0"/>
              <a:t> (MSS 4) is faster </a:t>
            </a:r>
            <a:r>
              <a:rPr lang="da-DK" sz="2000" dirty="0" err="1" smtClean="0"/>
              <a:t>than</a:t>
            </a:r>
            <a:r>
              <a:rPr lang="da-DK" sz="2000" dirty="0" smtClean="0"/>
              <a:t> </a:t>
            </a:r>
            <a:r>
              <a:rPr lang="da-DK" sz="2000" dirty="0" err="1" smtClean="0"/>
              <a:t>quadratic</a:t>
            </a:r>
            <a:r>
              <a:rPr lang="da-DK" sz="2000" dirty="0" smtClean="0"/>
              <a:t> </a:t>
            </a:r>
            <a:r>
              <a:rPr lang="da-DK" sz="2000" dirty="0" err="1" smtClean="0"/>
              <a:t>one</a:t>
            </a:r>
            <a:r>
              <a:rPr lang="da-DK" sz="2000" dirty="0" smtClean="0"/>
              <a:t> (MSS 2)</a:t>
            </a:r>
          </a:p>
          <a:p>
            <a:endParaRPr lang="da-DK" sz="2000" dirty="0" smtClean="0"/>
          </a:p>
          <a:p>
            <a:r>
              <a:rPr lang="da-DK" sz="2000" dirty="0" err="1" smtClean="0"/>
              <a:t>We</a:t>
            </a:r>
            <a:r>
              <a:rPr lang="da-DK" sz="2000" dirty="0" smtClean="0"/>
              <a:t> </a:t>
            </a:r>
            <a:r>
              <a:rPr lang="da-DK" sz="2000" dirty="0" err="1" smtClean="0"/>
              <a:t>say</a:t>
            </a:r>
            <a:r>
              <a:rPr lang="da-DK" sz="2000" dirty="0" smtClean="0"/>
              <a:t> </a:t>
            </a:r>
            <a:r>
              <a:rPr lang="da-DK" sz="2000" dirty="0" err="1" smtClean="0"/>
              <a:t>that</a:t>
            </a:r>
            <a:r>
              <a:rPr lang="da-DK" sz="2000" dirty="0" smtClean="0"/>
              <a:t> the </a:t>
            </a:r>
            <a:r>
              <a:rPr lang="da-DK" sz="2000" dirty="0" err="1" smtClean="0"/>
              <a:t>quadratic</a:t>
            </a:r>
            <a:r>
              <a:rPr lang="da-DK" sz="2000" dirty="0" smtClean="0"/>
              <a:t> </a:t>
            </a:r>
            <a:r>
              <a:rPr lang="da-DK" sz="2000" dirty="0" err="1" smtClean="0"/>
              <a:t>algorithm</a:t>
            </a:r>
            <a:r>
              <a:rPr lang="da-DK" sz="2000" dirty="0" smtClean="0"/>
              <a:t> has a </a:t>
            </a:r>
            <a:r>
              <a:rPr lang="da-DK" sz="2000" i="1" dirty="0" err="1" smtClean="0"/>
              <a:t>higher</a:t>
            </a:r>
            <a:r>
              <a:rPr lang="da-DK" sz="2000" i="1" dirty="0" smtClean="0"/>
              <a:t> </a:t>
            </a:r>
            <a:r>
              <a:rPr lang="da-DK" sz="2000" i="1" dirty="0" err="1" smtClean="0"/>
              <a:t>order</a:t>
            </a:r>
            <a:r>
              <a:rPr lang="da-DK" sz="2000" i="1" dirty="0" smtClean="0"/>
              <a:t> of </a:t>
            </a:r>
            <a:r>
              <a:rPr lang="da-DK" sz="2000" i="1" dirty="0" err="1" smtClean="0"/>
              <a:t>growth</a:t>
            </a:r>
            <a:r>
              <a:rPr lang="da-DK" sz="2000" i="1" dirty="0" smtClean="0"/>
              <a:t>, </a:t>
            </a:r>
            <a:r>
              <a:rPr lang="da-DK" sz="2000" dirty="0" smtClean="0"/>
              <a:t>or </a:t>
            </a:r>
            <a:r>
              <a:rPr lang="da-DK" sz="2000" i="1" dirty="0" err="1" smtClean="0"/>
              <a:t>higher</a:t>
            </a:r>
            <a:r>
              <a:rPr lang="da-DK" sz="2000" i="1" dirty="0" smtClean="0"/>
              <a:t> time </a:t>
            </a:r>
            <a:r>
              <a:rPr lang="da-DK" sz="2000" i="1" dirty="0" err="1" smtClean="0"/>
              <a:t>complexity</a:t>
            </a:r>
            <a:r>
              <a:rPr lang="da-DK" sz="2000" i="1" dirty="0" smtClean="0"/>
              <a:t>, </a:t>
            </a:r>
            <a:r>
              <a:rPr lang="da-DK" sz="2000" dirty="0" err="1" smtClean="0"/>
              <a:t>than</a:t>
            </a:r>
            <a:r>
              <a:rPr lang="da-DK" sz="2000" dirty="0" smtClean="0"/>
              <a:t> the </a:t>
            </a:r>
            <a:r>
              <a:rPr lang="da-DK" sz="2000" dirty="0" err="1" smtClean="0"/>
              <a:t>linear</a:t>
            </a:r>
            <a:r>
              <a:rPr lang="da-DK" sz="2000" dirty="0" smtClean="0"/>
              <a:t> </a:t>
            </a:r>
            <a:r>
              <a:rPr lang="da-DK" sz="2000" dirty="0" err="1" smtClean="0"/>
              <a:t>one</a:t>
            </a:r>
            <a:endParaRPr lang="da-DK" sz="2000" dirty="0" smtClean="0"/>
          </a:p>
          <a:p>
            <a:endParaRPr lang="da-DK" sz="2000" dirty="0" smtClean="0"/>
          </a:p>
          <a:p>
            <a:r>
              <a:rPr lang="da-DK" sz="2000" dirty="0" smtClean="0"/>
              <a:t>To </a:t>
            </a:r>
            <a:r>
              <a:rPr lang="da-DK" sz="2000" dirty="0" err="1" smtClean="0"/>
              <a:t>order</a:t>
            </a:r>
            <a:r>
              <a:rPr lang="da-DK" sz="2000" dirty="0" smtClean="0"/>
              <a:t> time </a:t>
            </a:r>
            <a:r>
              <a:rPr lang="da-DK" sz="2000" dirty="0" err="1" smtClean="0"/>
              <a:t>complexities</a:t>
            </a:r>
            <a:r>
              <a:rPr lang="da-DK" sz="2000" dirty="0" smtClean="0"/>
              <a:t>, </a:t>
            </a:r>
            <a:r>
              <a:rPr lang="da-DK" sz="2000" dirty="0" err="1" smtClean="0"/>
              <a:t>we</a:t>
            </a:r>
            <a:r>
              <a:rPr lang="da-DK" sz="2000" dirty="0" smtClean="0"/>
              <a:t> </a:t>
            </a:r>
            <a:r>
              <a:rPr lang="da-DK" sz="2000" dirty="0" err="1" smtClean="0"/>
              <a:t>use</a:t>
            </a:r>
            <a:r>
              <a:rPr lang="da-DK" sz="2000" dirty="0" smtClean="0"/>
              <a:t> </a:t>
            </a:r>
            <a:r>
              <a:rPr lang="da-DK" sz="2000" i="1" dirty="0" smtClean="0"/>
              <a:t>Big-O</a:t>
            </a:r>
            <a:r>
              <a:rPr lang="da-DK" sz="2000" dirty="0" smtClean="0"/>
              <a:t> notation</a:t>
            </a:r>
          </a:p>
          <a:p>
            <a:pPr lvl="1"/>
            <a:r>
              <a:rPr lang="da-DK" sz="1800" dirty="0" err="1" smtClean="0"/>
              <a:t>Algorithms</a:t>
            </a:r>
            <a:r>
              <a:rPr lang="da-DK" sz="1800" dirty="0" smtClean="0"/>
              <a:t> </a:t>
            </a:r>
            <a:r>
              <a:rPr lang="da-DK" sz="1800" dirty="0" err="1" smtClean="0"/>
              <a:t>that</a:t>
            </a:r>
            <a:r>
              <a:rPr lang="da-DK" sz="1800" dirty="0" smtClean="0"/>
              <a:t> </a:t>
            </a:r>
            <a:r>
              <a:rPr lang="da-DK" sz="1800" dirty="0" err="1" smtClean="0"/>
              <a:t>are</a:t>
            </a:r>
            <a:r>
              <a:rPr lang="da-DK" sz="1800" dirty="0" smtClean="0"/>
              <a:t> </a:t>
            </a:r>
            <a:r>
              <a:rPr lang="da-DK" sz="1800" i="1" dirty="0" err="1" smtClean="0"/>
              <a:t>linear</a:t>
            </a:r>
            <a:r>
              <a:rPr lang="da-DK" sz="1800" i="1" dirty="0" smtClean="0"/>
              <a:t> </a:t>
            </a:r>
            <a:r>
              <a:rPr lang="da-DK" sz="1800" dirty="0" smtClean="0"/>
              <a:t>in N </a:t>
            </a:r>
            <a:r>
              <a:rPr lang="da-DK" sz="1800" dirty="0" err="1" smtClean="0"/>
              <a:t>are</a:t>
            </a:r>
            <a:r>
              <a:rPr lang="da-DK" sz="1800" dirty="0" smtClean="0"/>
              <a:t> </a:t>
            </a:r>
            <a:r>
              <a:rPr lang="da-DK" sz="1800" dirty="0" err="1" smtClean="0"/>
              <a:t>called</a:t>
            </a:r>
            <a:r>
              <a:rPr lang="da-DK" sz="1800" dirty="0" smtClean="0"/>
              <a:t> ”O of N”, </a:t>
            </a:r>
            <a:r>
              <a:rPr lang="da-DK" sz="1800" dirty="0" err="1" smtClean="0"/>
              <a:t>written</a:t>
            </a:r>
            <a:r>
              <a:rPr lang="da-DK" sz="1800" dirty="0" smtClean="0"/>
              <a:t> ”O(N)”</a:t>
            </a:r>
          </a:p>
          <a:p>
            <a:pPr lvl="1"/>
            <a:r>
              <a:rPr lang="da-DK" sz="1800" dirty="0" err="1" smtClean="0"/>
              <a:t>Algorithms</a:t>
            </a:r>
            <a:r>
              <a:rPr lang="da-DK" sz="1800" dirty="0" smtClean="0"/>
              <a:t> </a:t>
            </a:r>
            <a:r>
              <a:rPr lang="da-DK" sz="1800" dirty="0" err="1" smtClean="0"/>
              <a:t>that</a:t>
            </a:r>
            <a:r>
              <a:rPr lang="da-DK" sz="1800" dirty="0" smtClean="0"/>
              <a:t> </a:t>
            </a:r>
            <a:r>
              <a:rPr lang="da-DK" sz="1800" dirty="0" err="1" smtClean="0"/>
              <a:t>are</a:t>
            </a:r>
            <a:r>
              <a:rPr lang="da-DK" sz="1800" dirty="0" smtClean="0"/>
              <a:t> </a:t>
            </a:r>
            <a:r>
              <a:rPr lang="da-DK" sz="1800" i="1" dirty="0" err="1" smtClean="0"/>
              <a:t>quadratic</a:t>
            </a:r>
            <a:r>
              <a:rPr lang="da-DK" sz="1800" i="1" dirty="0" smtClean="0"/>
              <a:t> </a:t>
            </a:r>
            <a:r>
              <a:rPr lang="da-DK" sz="1800" dirty="0" smtClean="0"/>
              <a:t>in N </a:t>
            </a:r>
            <a:r>
              <a:rPr lang="da-DK" sz="1800" dirty="0" err="1" smtClean="0"/>
              <a:t>are</a:t>
            </a:r>
            <a:r>
              <a:rPr lang="da-DK" sz="1800" dirty="0" smtClean="0"/>
              <a:t> </a:t>
            </a:r>
            <a:r>
              <a:rPr lang="da-DK" sz="1800" dirty="0" err="1" smtClean="0"/>
              <a:t>called</a:t>
            </a:r>
            <a:r>
              <a:rPr lang="da-DK" sz="1800" dirty="0" smtClean="0"/>
              <a:t> ”O of N</a:t>
            </a:r>
            <a:r>
              <a:rPr lang="da-DK" sz="1800" baseline="30000" dirty="0" smtClean="0"/>
              <a:t>2</a:t>
            </a:r>
            <a:r>
              <a:rPr lang="da-DK" sz="1800" dirty="0" smtClean="0"/>
              <a:t>”, </a:t>
            </a:r>
            <a:r>
              <a:rPr lang="da-DK" sz="1800" dirty="0" err="1" smtClean="0"/>
              <a:t>written</a:t>
            </a:r>
            <a:r>
              <a:rPr lang="da-DK" sz="1800" dirty="0" smtClean="0"/>
              <a:t> ”O(N</a:t>
            </a:r>
            <a:r>
              <a:rPr lang="da-DK" sz="1800" baseline="30000" dirty="0" smtClean="0"/>
              <a:t>2</a:t>
            </a:r>
            <a:r>
              <a:rPr lang="da-DK" sz="1800" dirty="0" smtClean="0"/>
              <a:t>)”</a:t>
            </a:r>
          </a:p>
          <a:p>
            <a:pPr lvl="1"/>
            <a:r>
              <a:rPr lang="da-DK" sz="1800" dirty="0" smtClean="0"/>
              <a:t>…and so on</a:t>
            </a:r>
          </a:p>
          <a:p>
            <a:endParaRPr lang="da-DK" sz="20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ome basic time complexities</a:t>
            </a:r>
          </a:p>
        </p:txBody>
      </p:sp>
      <p:graphicFrame>
        <p:nvGraphicFramePr>
          <p:cNvPr id="414723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5990151"/>
              </p:ext>
            </p:extLst>
          </p:nvPr>
        </p:nvGraphicFramePr>
        <p:xfrm>
          <a:off x="611188" y="1397000"/>
          <a:ext cx="7993062" cy="3054354"/>
        </p:xfrm>
        <a:graphic>
          <a:graphicData uri="http://schemas.openxmlformats.org/drawingml/2006/table">
            <a:tbl>
              <a:tblPr/>
              <a:tblGrid>
                <a:gridCol w="208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5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xample algorith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onsta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 into head of a list, adding numb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log</a:t>
                      </a:r>
                      <a:r>
                        <a:rPr kumimoji="0" lang="da-DK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) = O(log n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arithm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arch time in a </a:t>
                      </a:r>
                      <a:r>
                        <a:rPr kumimoji="0" lang="da-DK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nary</a:t>
                      </a: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da-DK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ee</a:t>
                      </a:r>
                      <a:endParaRPr kumimoji="0" lang="da-DK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n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 an array. MSS solution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n log n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”n-log-n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vide-and-conquer sorting algorith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n</a:t>
                      </a:r>
                      <a:r>
                        <a:rPr kumimoji="0" lang="da-DK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adrat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n-recursive sorting algorithms. MSS sol.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n</a:t>
                      </a:r>
                      <a:r>
                        <a:rPr kumimoji="0" lang="da-DK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  <a:r>
                        <a:rPr kumimoji="0" lang="da-D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b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SS solution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(2</a:t>
                      </a:r>
                      <a:r>
                        <a:rPr kumimoji="0" lang="da-DK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xponential</a:t>
                      </a:r>
                      <a:endParaRPr kumimoji="0" lang="da-DK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”Naive” </a:t>
                      </a:r>
                      <a:r>
                        <a:rPr kumimoji="0" lang="da-DK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bonacci</a:t>
                      </a: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da-DK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mber</a:t>
                      </a:r>
                      <a:r>
                        <a:rPr kumimoji="0" lang="da-D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da-DK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lculation</a:t>
                      </a:r>
                      <a:endParaRPr kumimoji="0" lang="da-DK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642853"/>
              </p:ext>
            </p:extLst>
          </p:nvPr>
        </p:nvGraphicFramePr>
        <p:xfrm>
          <a:off x="463550" y="5227638"/>
          <a:ext cx="81835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6" name="Ligning" r:id="rId4" imgW="3708360" imgH="228600" progId="Equation.3">
                  <p:embed/>
                </p:oleObj>
              </mc:Choice>
              <mc:Fallback>
                <p:oleObj name="Ligning" r:id="rId4" imgW="37083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5227638"/>
                        <a:ext cx="81835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Agen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371600"/>
            <a:ext cx="8467725" cy="4027488"/>
          </a:xfrm>
        </p:spPr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Introduction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Some information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An example algorithm</a:t>
            </a:r>
          </a:p>
          <a:p>
            <a:endParaRPr lang="en-US" altLang="zh-TW" dirty="0" smtClean="0">
              <a:solidFill>
                <a:schemeClr val="bg2"/>
              </a:solidFill>
              <a:ea typeface="新細明體" pitchFamily="18" charset="-120"/>
            </a:endParaRPr>
          </a:p>
          <a:p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Some new terms</a:t>
            </a:r>
          </a:p>
          <a:p>
            <a:pPr lvl="1"/>
            <a:r>
              <a:rPr lang="en-US" altLang="zh-TW" dirty="0">
                <a:solidFill>
                  <a:schemeClr val="bg2"/>
                </a:solidFill>
                <a:ea typeface="新細明體" pitchFamily="18" charset="-120"/>
              </a:rPr>
              <a:t>“Data structure” and “algorithm”</a:t>
            </a:r>
            <a:endParaRPr lang="en-US" altLang="zh-TW" dirty="0" smtClean="0">
              <a:solidFill>
                <a:schemeClr val="bg2"/>
              </a:solidFill>
              <a:ea typeface="新細明體" pitchFamily="18" charset="-120"/>
            </a:endParaRP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Pseudo code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Pre- and </a:t>
            </a:r>
            <a:r>
              <a:rPr lang="en-US" altLang="zh-TW" dirty="0" err="1" smtClean="0">
                <a:solidFill>
                  <a:schemeClr val="bg2"/>
                </a:solidFill>
                <a:ea typeface="新細明體" pitchFamily="18" charset="-120"/>
              </a:rPr>
              <a:t>postconditions</a:t>
            </a:r>
            <a:endParaRPr lang="en-US" altLang="zh-TW" dirty="0" smtClean="0">
              <a:solidFill>
                <a:schemeClr val="bg2"/>
              </a:solidFill>
              <a:ea typeface="新細明體" pitchFamily="18" charset="-120"/>
            </a:endParaRPr>
          </a:p>
          <a:p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ime Complexity</a:t>
            </a:r>
          </a:p>
          <a:p>
            <a:pPr lvl="1"/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Motivation</a:t>
            </a:r>
          </a:p>
          <a:p>
            <a:pPr lvl="1"/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Definitions</a:t>
            </a:r>
          </a:p>
          <a:p>
            <a:pPr lvl="1"/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281941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ome basic time complexities</a:t>
            </a:r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0960690"/>
              </p:ext>
            </p:extLst>
          </p:nvPr>
        </p:nvGraphicFramePr>
        <p:xfrm>
          <a:off x="851588" y="1196752"/>
          <a:ext cx="7440826" cy="4464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50959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ome basic time complexities</a:t>
            </a:r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4498537"/>
              </p:ext>
            </p:extLst>
          </p:nvPr>
        </p:nvGraphicFramePr>
        <p:xfrm>
          <a:off x="827585" y="1182351"/>
          <a:ext cx="7488832" cy="44932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803525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informat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495425"/>
            <a:ext cx="8145463" cy="4752975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ts val="700"/>
              </a:spcBef>
            </a:pPr>
            <a:r>
              <a:rPr lang="en-GB" sz="2000" dirty="0" smtClean="0"/>
              <a:t>DOA consists of </a:t>
            </a:r>
            <a:r>
              <a:rPr lang="en-GB" sz="2000" i="1" dirty="0" smtClean="0"/>
              <a:t>theory</a:t>
            </a:r>
            <a:r>
              <a:rPr lang="en-GB" sz="2000" dirty="0" smtClean="0"/>
              <a:t> and </a:t>
            </a:r>
            <a:r>
              <a:rPr lang="en-GB" sz="2000" i="1" dirty="0" smtClean="0"/>
              <a:t>exercises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Tuesday 1215-1350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Friday 1015-1150</a:t>
            </a:r>
            <a:endParaRPr lang="en-GB" sz="1800" dirty="0" smtClean="0"/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Theory and exercises mix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endParaRPr lang="en-GB" sz="180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r>
              <a:rPr lang="en-GB" sz="2000" dirty="0" smtClean="0"/>
              <a:t>Your resources for DOA are…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Book, lectures and exercises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Blackboard(stay informed!)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The web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Me</a:t>
            </a:r>
          </a:p>
          <a:p>
            <a:pPr lvl="2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Troels Jensen (tfj@ase.au.dk)</a:t>
            </a:r>
          </a:p>
          <a:p>
            <a:pPr lvl="2">
              <a:lnSpc>
                <a:spcPct val="95000"/>
              </a:lnSpc>
              <a:spcBef>
                <a:spcPts val="700"/>
              </a:spcBef>
            </a:pPr>
            <a:r>
              <a:rPr lang="en-GB" sz="1800" dirty="0" smtClean="0"/>
              <a:t>Edison 312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518692"/>
            <a:ext cx="3268934" cy="4358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68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ys of working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14325" y="1495425"/>
            <a:ext cx="8578155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5000"/>
              </a:lnSpc>
              <a:spcBef>
                <a:spcPts val="700"/>
              </a:spcBef>
            </a:pPr>
            <a:r>
              <a:rPr lang="en-US" sz="2000" kern="0" dirty="0" smtClean="0"/>
              <a:t>For the theory lessons…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 smtClean="0"/>
              <a:t>You will not need you PC that</a:t>
            </a:r>
            <a:r>
              <a:rPr lang="en-US" sz="1800" i="1" kern="0" dirty="0" smtClean="0"/>
              <a:t> </a:t>
            </a:r>
            <a:r>
              <a:rPr lang="en-US" sz="1800" kern="0" dirty="0" smtClean="0"/>
              <a:t>much – so I may ask you to </a:t>
            </a:r>
            <a:r>
              <a:rPr lang="en-US" sz="1800" i="1" kern="0" dirty="0" smtClean="0"/>
              <a:t>shut it down</a:t>
            </a:r>
            <a:r>
              <a:rPr lang="en-US" sz="1800" kern="0" dirty="0" smtClean="0"/>
              <a:t>!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 smtClean="0"/>
              <a:t>You will not hear everything in the lectures – so </a:t>
            </a:r>
            <a:r>
              <a:rPr lang="en-US" sz="1800" i="1" kern="0" dirty="0" smtClean="0"/>
              <a:t>read</a:t>
            </a:r>
            <a:r>
              <a:rPr lang="en-US" sz="1800" kern="0" dirty="0" smtClean="0"/>
              <a:t>!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 smtClean="0"/>
              <a:t>You will not find </a:t>
            </a:r>
            <a:r>
              <a:rPr lang="en-US" sz="1800" i="1" kern="0" dirty="0" smtClean="0"/>
              <a:t>everything</a:t>
            </a:r>
            <a:r>
              <a:rPr lang="en-US" sz="1800" kern="0" dirty="0" smtClean="0"/>
              <a:t> </a:t>
            </a:r>
            <a:r>
              <a:rPr lang="en-US" sz="1800" kern="0" dirty="0"/>
              <a:t>I</a:t>
            </a:r>
            <a:r>
              <a:rPr lang="en-US" sz="1800" kern="0" dirty="0" smtClean="0"/>
              <a:t> say on slides or in the book – so </a:t>
            </a:r>
            <a:r>
              <a:rPr lang="en-US" sz="1800" i="1" kern="0" dirty="0" smtClean="0"/>
              <a:t>attend</a:t>
            </a:r>
            <a:r>
              <a:rPr lang="en-US" sz="1800" kern="0" dirty="0" smtClean="0"/>
              <a:t>!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 smtClean="0"/>
              <a:t>You will become curious – so </a:t>
            </a:r>
            <a:r>
              <a:rPr lang="en-US" sz="1800" i="1" kern="0" dirty="0" smtClean="0"/>
              <a:t>ask</a:t>
            </a:r>
            <a:r>
              <a:rPr lang="en-US" sz="1800" kern="0" dirty="0" smtClean="0"/>
              <a:t>!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 smtClean="0"/>
              <a:t>Bring </a:t>
            </a:r>
            <a:r>
              <a:rPr lang="en-US" sz="1800" i="1" kern="0" dirty="0" smtClean="0"/>
              <a:t>pen </a:t>
            </a:r>
            <a:r>
              <a:rPr lang="en-US" sz="1800" kern="0" dirty="0" smtClean="0"/>
              <a:t>and </a:t>
            </a:r>
            <a:r>
              <a:rPr lang="en-US" sz="1800" i="1" kern="0" dirty="0" smtClean="0"/>
              <a:t>paper </a:t>
            </a:r>
            <a:r>
              <a:rPr lang="en-US" sz="1800" kern="0" dirty="0" smtClean="0"/>
              <a:t>– PCs are too cumbersome!</a:t>
            </a:r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kern="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kern="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r>
              <a:rPr lang="en-GB" sz="2000" kern="0" dirty="0" smtClean="0"/>
              <a:t>For the exercises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 smtClean="0"/>
              <a:t>Theory and design is hard, implementations are (usually) easy.</a:t>
            </a:r>
          </a:p>
          <a:p>
            <a:pPr lvl="1">
              <a:lnSpc>
                <a:spcPct val="95000"/>
              </a:lnSpc>
              <a:spcBef>
                <a:spcPts val="700"/>
              </a:spcBef>
            </a:pPr>
            <a:r>
              <a:rPr lang="en-US" sz="1800" kern="0" dirty="0"/>
              <a:t>I</a:t>
            </a:r>
            <a:r>
              <a:rPr lang="en-US" sz="1800" kern="0" dirty="0" smtClean="0"/>
              <a:t> would like (read: “will force”) you to think first, code then – and </a:t>
            </a:r>
            <a:r>
              <a:rPr lang="en-US" sz="1800" i="1" kern="0" dirty="0" smtClean="0"/>
              <a:t>only </a:t>
            </a:r>
            <a:r>
              <a:rPr lang="en-US" sz="1800" kern="0" dirty="0" smtClean="0"/>
              <a:t>then!</a:t>
            </a:r>
          </a:p>
          <a:p>
            <a:pPr marL="457200" lvl="1" indent="0">
              <a:lnSpc>
                <a:spcPct val="95000"/>
              </a:lnSpc>
              <a:spcBef>
                <a:spcPts val="700"/>
              </a:spcBef>
              <a:buNone/>
            </a:pPr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1415053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16113"/>
            <a:ext cx="7772400" cy="3097063"/>
          </a:xfrm>
        </p:spPr>
        <p:txBody>
          <a:bodyPr/>
          <a:lstStyle/>
          <a:p>
            <a:r>
              <a:rPr lang="da-DK" dirty="0" err="1" smtClean="0"/>
              <a:t>Why</a:t>
            </a:r>
            <a:r>
              <a:rPr lang="da-DK" dirty="0" smtClean="0"/>
              <a:t> is it smart to </a:t>
            </a:r>
            <a:r>
              <a:rPr lang="da-DK" i="1" dirty="0" err="1" smtClean="0"/>
              <a:t>think</a:t>
            </a:r>
            <a:r>
              <a:rPr lang="da-DK" i="1" dirty="0" smtClean="0"/>
              <a:t> </a:t>
            </a:r>
            <a:r>
              <a:rPr lang="da-DK" dirty="0" err="1" smtClean="0"/>
              <a:t>before</a:t>
            </a:r>
            <a:r>
              <a:rPr lang="da-DK" dirty="0" smtClean="0"/>
              <a:t> </a:t>
            </a:r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i="1" dirty="0" err="1" smtClean="0"/>
              <a:t>code</a:t>
            </a:r>
            <a:r>
              <a:rPr lang="da-DK" i="1" dirty="0" smtClean="0"/>
              <a:t>?</a:t>
            </a:r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An </a:t>
            </a:r>
            <a:r>
              <a:rPr lang="da-DK" dirty="0" err="1" smtClean="0"/>
              <a:t>example</a:t>
            </a:r>
            <a:r>
              <a:rPr lang="da-DK" dirty="0" smtClean="0"/>
              <a:t>:</a:t>
            </a:r>
            <a:br>
              <a:rPr lang="da-DK" dirty="0" smtClean="0"/>
            </a:br>
            <a:r>
              <a:rPr lang="da-DK" dirty="0" smtClean="0"/>
              <a:t>The </a:t>
            </a:r>
            <a:r>
              <a:rPr lang="da-DK" i="1" dirty="0" err="1" smtClean="0"/>
              <a:t>maximum</a:t>
            </a:r>
            <a:r>
              <a:rPr lang="da-DK" i="1" dirty="0" smtClean="0"/>
              <a:t> </a:t>
            </a:r>
            <a:r>
              <a:rPr lang="da-DK" i="1" dirty="0" err="1" smtClean="0"/>
              <a:t>subsequence</a:t>
            </a:r>
            <a:r>
              <a:rPr lang="da-DK" i="1" dirty="0" smtClean="0"/>
              <a:t> sum </a:t>
            </a:r>
            <a:r>
              <a:rPr lang="da-DK" dirty="0" smtClean="0"/>
              <a:t>proble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n algorithm:</a:t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i="1" dirty="0" smtClean="0"/>
              <a:t>maximum subsequence sum </a:t>
            </a:r>
            <a:r>
              <a:rPr lang="en-US" dirty="0" smtClean="0"/>
              <a:t>problem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4076700"/>
            <a:ext cx="8467725" cy="21717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ts val="700"/>
              </a:spcBef>
            </a:pPr>
            <a:r>
              <a:rPr lang="en-GB" sz="2000" dirty="0" smtClean="0"/>
              <a:t>Example:</a:t>
            </a:r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 smtClean="0"/>
          </a:p>
        </p:txBody>
      </p:sp>
      <p:graphicFrame>
        <p:nvGraphicFramePr>
          <p:cNvPr id="343049" name="Object 9"/>
          <p:cNvGraphicFramePr>
            <a:graphicFrameLocks noChangeAspect="1"/>
          </p:cNvGraphicFramePr>
          <p:nvPr/>
        </p:nvGraphicFramePr>
        <p:xfrm>
          <a:off x="2052638" y="4508500"/>
          <a:ext cx="590391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5" name="Visio" r:id="rId4" imgW="3274515" imgH="394549" progId="Visio.Drawing.11">
                  <p:embed/>
                </p:oleObj>
              </mc:Choice>
              <mc:Fallback>
                <p:oleObj name="Visio" r:id="rId4" imgW="3274515" imgH="39454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4508500"/>
                        <a:ext cx="5903912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10"/>
          <p:cNvSpPr txBox="1">
            <a:spLocks noChangeArrowheads="1"/>
          </p:cNvSpPr>
          <p:nvPr/>
        </p:nvSpPr>
        <p:spPr bwMode="auto">
          <a:xfrm>
            <a:off x="1677849" y="2055069"/>
            <a:ext cx="5740675" cy="1528624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2000" dirty="0"/>
              <a:t>Given a sequence of integers </a:t>
            </a:r>
            <a:endParaRPr lang="en-GB" sz="2000" dirty="0" smtClean="0"/>
          </a:p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2000" dirty="0"/>
              <a:t>	</a:t>
            </a:r>
            <a:r>
              <a:rPr lang="en-GB" sz="2000" dirty="0" smtClean="0"/>
              <a:t>A</a:t>
            </a:r>
            <a:r>
              <a:rPr lang="en-GB" sz="2000" dirty="0"/>
              <a:t>=[A</a:t>
            </a:r>
            <a:r>
              <a:rPr lang="en-GB" sz="2000" baseline="-25000" dirty="0"/>
              <a:t>0</a:t>
            </a:r>
            <a:r>
              <a:rPr lang="en-GB" sz="2000" dirty="0"/>
              <a:t>, A</a:t>
            </a:r>
            <a:r>
              <a:rPr lang="en-GB" sz="2000" baseline="-25000" dirty="0"/>
              <a:t>1</a:t>
            </a:r>
            <a:r>
              <a:rPr lang="en-GB" sz="2000" dirty="0"/>
              <a:t>, …, A</a:t>
            </a:r>
            <a:r>
              <a:rPr lang="en-GB" sz="2000" baseline="-25000" dirty="0"/>
              <a:t>N-1</a:t>
            </a:r>
            <a:r>
              <a:rPr lang="en-GB" sz="2000" dirty="0" smtClean="0"/>
              <a:t>]</a:t>
            </a:r>
          </a:p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2000" dirty="0" smtClean="0"/>
              <a:t>find the </a:t>
            </a:r>
            <a:r>
              <a:rPr lang="en-GB" sz="2000" i="1" dirty="0"/>
              <a:t>maximum subsequence sum </a:t>
            </a:r>
            <a:r>
              <a:rPr lang="en-GB" sz="2000" dirty="0" smtClean="0"/>
              <a:t>MSS of </a:t>
            </a:r>
            <a:r>
              <a:rPr lang="en-GB" sz="2000" dirty="0"/>
              <a:t>A. </a:t>
            </a:r>
            <a:endParaRPr lang="en-GB" sz="2000" dirty="0" smtClean="0"/>
          </a:p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2000" dirty="0" smtClean="0"/>
              <a:t>Let </a:t>
            </a:r>
            <a:r>
              <a:rPr lang="en-GB" sz="2000" dirty="0"/>
              <a:t>the sum of </a:t>
            </a:r>
            <a:r>
              <a:rPr lang="en-GB" sz="2000" dirty="0" smtClean="0"/>
              <a:t>negative </a:t>
            </a:r>
            <a:r>
              <a:rPr lang="en-GB" sz="2000" dirty="0" err="1"/>
              <a:t>subsequences</a:t>
            </a:r>
            <a:r>
              <a:rPr lang="en-GB" sz="2000" dirty="0"/>
              <a:t> be </a:t>
            </a:r>
            <a:r>
              <a:rPr lang="en-GB" sz="2000" dirty="0" smtClean="0"/>
              <a:t>0</a:t>
            </a:r>
            <a:endParaRPr lang="en-GB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r first exercis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5000"/>
              </a:lnSpc>
              <a:spcBef>
                <a:spcPts val="700"/>
              </a:spcBef>
            </a:pPr>
            <a:r>
              <a:rPr lang="en-GB" sz="2000" dirty="0" smtClean="0">
                <a:solidFill>
                  <a:srgbClr val="FF0000"/>
                </a:solidFill>
              </a:rPr>
              <a:t>Define an algorithm that finds the Maximum Subsequence Sum (MSS) in a sequence of numbers</a:t>
            </a:r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 smtClean="0"/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/>
          </a:p>
          <a:p>
            <a:pPr>
              <a:lnSpc>
                <a:spcPct val="95000"/>
              </a:lnSpc>
              <a:spcBef>
                <a:spcPts val="700"/>
              </a:spcBef>
            </a:pPr>
            <a:endParaRPr lang="en-GB" sz="2000" dirty="0" smtClean="0"/>
          </a:p>
          <a:p>
            <a:pPr marL="0" indent="0">
              <a:lnSpc>
                <a:spcPct val="95000"/>
              </a:lnSpc>
              <a:spcBef>
                <a:spcPts val="700"/>
              </a:spcBef>
              <a:buNone/>
            </a:pPr>
            <a:endParaRPr lang="en-GB" sz="2000" dirty="0"/>
          </a:p>
        </p:txBody>
      </p:sp>
      <p:graphicFrame>
        <p:nvGraphicFramePr>
          <p:cNvPr id="1024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131373"/>
              </p:ext>
            </p:extLst>
          </p:nvPr>
        </p:nvGraphicFramePr>
        <p:xfrm>
          <a:off x="1686628" y="4293096"/>
          <a:ext cx="540565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6" name="Visio" r:id="rId4" imgW="3274515" imgH="394549" progId="Visio.Drawing.11">
                  <p:embed/>
                </p:oleObj>
              </mc:Choice>
              <mc:Fallback>
                <p:oleObj name="Visio" r:id="rId4" imgW="3274515" imgH="39454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6628" y="4293096"/>
                        <a:ext cx="5405652" cy="64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684350" y="2601981"/>
            <a:ext cx="5486375" cy="971035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1600" dirty="0"/>
              <a:t>Given a sequence of integers A=[A</a:t>
            </a:r>
            <a:r>
              <a:rPr lang="en-GB" sz="1600" baseline="-25000" dirty="0"/>
              <a:t>0</a:t>
            </a:r>
            <a:r>
              <a:rPr lang="en-GB" sz="1600" dirty="0"/>
              <a:t>, A</a:t>
            </a:r>
            <a:r>
              <a:rPr lang="en-GB" sz="1600" baseline="-25000" dirty="0"/>
              <a:t>1</a:t>
            </a:r>
            <a:r>
              <a:rPr lang="en-GB" sz="1600" dirty="0"/>
              <a:t>, …, A</a:t>
            </a:r>
            <a:r>
              <a:rPr lang="en-GB" sz="1600" baseline="-25000" dirty="0"/>
              <a:t>N-1</a:t>
            </a:r>
            <a:r>
              <a:rPr lang="en-GB" sz="1600" dirty="0"/>
              <a:t>], find </a:t>
            </a:r>
          </a:p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1600" dirty="0"/>
              <a:t>the </a:t>
            </a:r>
            <a:r>
              <a:rPr lang="en-GB" sz="1600" i="1" dirty="0"/>
              <a:t>maximum subsequence sum </a:t>
            </a:r>
            <a:r>
              <a:rPr lang="en-GB" sz="1600" dirty="0" smtClean="0"/>
              <a:t>MSS of </a:t>
            </a:r>
            <a:r>
              <a:rPr lang="en-GB" sz="1600" dirty="0"/>
              <a:t>A. Let the sum of </a:t>
            </a:r>
          </a:p>
          <a:p>
            <a:pPr algn="l">
              <a:lnSpc>
                <a:spcPct val="95000"/>
              </a:lnSpc>
              <a:spcBef>
                <a:spcPts val="700"/>
              </a:spcBef>
            </a:pPr>
            <a:r>
              <a:rPr lang="en-GB" sz="1600" dirty="0"/>
              <a:t>negative </a:t>
            </a:r>
            <a:r>
              <a:rPr lang="en-GB" sz="1600" dirty="0" err="1"/>
              <a:t>subsequences</a:t>
            </a:r>
            <a:r>
              <a:rPr lang="en-GB" sz="1600" dirty="0"/>
              <a:t> be </a:t>
            </a:r>
            <a:r>
              <a:rPr lang="en-GB" sz="1600" dirty="0" smtClean="0"/>
              <a:t>0</a:t>
            </a:r>
            <a:endParaRPr lang="en-GB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Agen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371600"/>
            <a:ext cx="8467725" cy="4027488"/>
          </a:xfrm>
        </p:spPr>
        <p:txBody>
          <a:bodyPr/>
          <a:lstStyle/>
          <a:p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Introduction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Some information</a:t>
            </a:r>
          </a:p>
          <a:p>
            <a:pPr lvl="1"/>
            <a:r>
              <a:rPr lang="en-US" altLang="zh-TW" dirty="0" smtClean="0">
                <a:solidFill>
                  <a:schemeClr val="bg2"/>
                </a:solidFill>
                <a:ea typeface="新細明體" pitchFamily="18" charset="-120"/>
              </a:rPr>
              <a:t>An example algorithm</a:t>
            </a:r>
          </a:p>
          <a:p>
            <a:endParaRPr lang="en-US" altLang="zh-TW" dirty="0" smtClean="0">
              <a:solidFill>
                <a:schemeClr val="bg2"/>
              </a:solidFill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Data structures and algorithm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“Data structure” and “algorithm”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Pre- and </a:t>
            </a:r>
            <a:r>
              <a:rPr lang="en-US" altLang="zh-TW" dirty="0" err="1" smtClean="0">
                <a:ea typeface="新細明體" pitchFamily="18" charset="-120"/>
              </a:rPr>
              <a:t>postconditions</a:t>
            </a:r>
            <a:endParaRPr lang="en-US" altLang="zh-TW" dirty="0" smtClean="0">
              <a:ea typeface="新細明體" pitchFamily="18" charset="-120"/>
            </a:endParaRPr>
          </a:p>
          <a:p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>
                <a:solidFill>
                  <a:schemeClr val="bg2"/>
                </a:solidFill>
                <a:ea typeface="新細明體" pitchFamily="18" charset="-120"/>
              </a:rPr>
              <a:t>Time Complexity</a:t>
            </a:r>
          </a:p>
          <a:p>
            <a:pPr lvl="1"/>
            <a:r>
              <a:rPr lang="en-US" altLang="zh-TW" sz="2400" dirty="0">
                <a:solidFill>
                  <a:schemeClr val="bg2"/>
                </a:solidFill>
                <a:ea typeface="新細明體" pitchFamily="18" charset="-120"/>
                <a:cs typeface="+mn-cs"/>
              </a:rPr>
              <a:t>Motivation</a:t>
            </a:r>
          </a:p>
          <a:p>
            <a:pPr lvl="1"/>
            <a:r>
              <a:rPr lang="en-US" altLang="zh-TW" sz="2400" dirty="0">
                <a:solidFill>
                  <a:schemeClr val="bg2"/>
                </a:solidFill>
                <a:ea typeface="新細明體" pitchFamily="18" charset="-120"/>
                <a:cs typeface="+mn-cs"/>
              </a:rPr>
              <a:t>Definitions</a:t>
            </a:r>
          </a:p>
          <a:p>
            <a:pPr lvl="1"/>
            <a:r>
              <a:rPr lang="en-US" altLang="zh-TW" sz="2400" dirty="0">
                <a:solidFill>
                  <a:schemeClr val="bg2"/>
                </a:solidFill>
                <a:ea typeface="新細明體" pitchFamily="18" charset="-120"/>
                <a:cs typeface="+mn-cs"/>
              </a:rPr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1217320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lnSpc>
                <a:spcPct val="80000"/>
              </a:lnSpc>
            </a:pPr>
            <a:r>
              <a:rPr lang="en-US" sz="2000" dirty="0" smtClean="0">
                <a:solidFill>
                  <a:srgbClr val="FF3300"/>
                </a:solidFill>
              </a:rPr>
              <a:t>What does “data structure” mean?</a:t>
            </a:r>
          </a:p>
          <a:p>
            <a:pPr>
              <a:lnSpc>
                <a:spcPct val="80000"/>
              </a:lnSpc>
            </a:pPr>
            <a:endParaRPr lang="en-US" sz="2000" dirty="0" smtClean="0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solidFill>
                  <a:srgbClr val="FF3300"/>
                </a:solidFill>
              </a:rPr>
              <a:t>What does “algorithm” mean?</a:t>
            </a:r>
          </a:p>
          <a:p>
            <a:pPr>
              <a:lnSpc>
                <a:spcPct val="80000"/>
              </a:lnSpc>
            </a:pPr>
            <a:endParaRPr lang="en-US" sz="2000" dirty="0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What is the </a:t>
            </a:r>
            <a:r>
              <a:rPr lang="en-US" altLang="zh-TW" sz="2000" dirty="0" smtClean="0">
                <a:solidFill>
                  <a:srgbClr val="FF3300"/>
                </a:solidFill>
                <a:ea typeface="新細明體" pitchFamily="18" charset="-120"/>
              </a:rPr>
              <a:t>difference between 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an </a:t>
            </a:r>
            <a:r>
              <a:rPr lang="en-US" altLang="zh-TW" sz="2000" i="1" dirty="0">
                <a:solidFill>
                  <a:srgbClr val="FF3300"/>
                </a:solidFill>
                <a:ea typeface="新細明體" pitchFamily="18" charset="-120"/>
              </a:rPr>
              <a:t>algorithm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 and a </a:t>
            </a:r>
            <a:r>
              <a:rPr lang="en-US" altLang="zh-TW" sz="2000" i="1" dirty="0">
                <a:solidFill>
                  <a:srgbClr val="FF3300"/>
                </a:solidFill>
                <a:ea typeface="新細明體" pitchFamily="18" charset="-120"/>
              </a:rPr>
              <a:t>program</a:t>
            </a:r>
            <a:endParaRPr lang="en-US" altLang="zh-TW" sz="2000" dirty="0">
              <a:solidFill>
                <a:srgbClr val="FF3300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endParaRPr lang="en-US" sz="2000" dirty="0" smtClean="0">
              <a:solidFill>
                <a:srgbClr val="FF3300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“Data Structures” and “Algorithms”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P IHA-Template">
  <a:themeElements>
    <a:clrScheme name="PP IHA-Template 10">
      <a:dk1>
        <a:srgbClr val="000000"/>
      </a:dk1>
      <a:lt1>
        <a:srgbClr val="FFFFFF"/>
      </a:lt1>
      <a:dk2>
        <a:srgbClr val="002D86"/>
      </a:dk2>
      <a:lt2>
        <a:srgbClr val="808080"/>
      </a:lt2>
      <a:accent1>
        <a:srgbClr val="CCECFF"/>
      </a:accent1>
      <a:accent2>
        <a:srgbClr val="FF6600"/>
      </a:accent2>
      <a:accent3>
        <a:srgbClr val="FFFFFF"/>
      </a:accent3>
      <a:accent4>
        <a:srgbClr val="000000"/>
      </a:accent4>
      <a:accent5>
        <a:srgbClr val="E2F4FF"/>
      </a:accent5>
      <a:accent6>
        <a:srgbClr val="E75C00"/>
      </a:accent6>
      <a:hlink>
        <a:srgbClr val="075AFF"/>
      </a:hlink>
      <a:folHlink>
        <a:srgbClr val="00CC99"/>
      </a:folHlink>
    </a:clrScheme>
    <a:fontScheme name="PP IHA-Template">
      <a:majorFont>
        <a:latin typeface="Arial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a14:hiddenEffects>
          </a:ext>
        </a:extLst>
      </a:spPr>
      <a:bodyPr vert="horz" wrap="none" lIns="90488" tIns="44450" rIns="90488" bIns="4445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a14:hiddenEffects>
          </a:ext>
        </a:extLst>
      </a:spPr>
      <a:bodyPr vert="horz" wrap="none" lIns="90488" tIns="44450" rIns="90488" bIns="4445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PP IHA-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 IHA-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8">
        <a:dk1>
          <a:srgbClr val="000000"/>
        </a:dk1>
        <a:lt1>
          <a:srgbClr val="FFFFFF"/>
        </a:lt1>
        <a:dk2>
          <a:srgbClr val="002D86"/>
        </a:dk2>
        <a:lt2>
          <a:srgbClr val="808080"/>
        </a:lt2>
        <a:accent1>
          <a:srgbClr val="CCECFF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B9"/>
        </a:accent6>
        <a:hlink>
          <a:srgbClr val="0066FF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9">
        <a:dk1>
          <a:srgbClr val="000000"/>
        </a:dk1>
        <a:lt1>
          <a:srgbClr val="FFFFFF"/>
        </a:lt1>
        <a:dk2>
          <a:srgbClr val="002D86"/>
        </a:dk2>
        <a:lt2>
          <a:srgbClr val="80808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075AFF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 IHA-Template 10">
        <a:dk1>
          <a:srgbClr val="000000"/>
        </a:dk1>
        <a:lt1>
          <a:srgbClr val="FFFFFF"/>
        </a:lt1>
        <a:dk2>
          <a:srgbClr val="002D86"/>
        </a:dk2>
        <a:lt2>
          <a:srgbClr val="808080"/>
        </a:lt2>
        <a:accent1>
          <a:srgbClr val="CCECFF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5C00"/>
        </a:accent6>
        <a:hlink>
          <a:srgbClr val="075AFF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64</TotalTime>
  <Words>1025</Words>
  <Application>Microsoft Office PowerPoint</Application>
  <PresentationFormat>On-screen Show (4:3)</PresentationFormat>
  <Paragraphs>255</Paragraphs>
  <Slides>21</Slides>
  <Notes>21</Notes>
  <HiddenSlides>0</HiddenSlides>
  <MMClips>0</MMClips>
  <ScaleCrop>false</ScaleCrop>
  <HeadingPairs>
    <vt:vector size="10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  <vt:variant>
        <vt:lpstr>Custom Shows</vt:lpstr>
      </vt:variant>
      <vt:variant>
        <vt:i4>2</vt:i4>
      </vt:variant>
    </vt:vector>
  </HeadingPairs>
  <TitlesOfParts>
    <vt:vector size="33" baseType="lpstr">
      <vt:lpstr>Arial Unicode MS</vt:lpstr>
      <vt:lpstr>Arial</vt:lpstr>
      <vt:lpstr>AU Passata</vt:lpstr>
      <vt:lpstr>Comic Sans MS</vt:lpstr>
      <vt:lpstr>Consolas</vt:lpstr>
      <vt:lpstr>新細明體</vt:lpstr>
      <vt:lpstr>Tahoma</vt:lpstr>
      <vt:lpstr>PP IHA-Template</vt:lpstr>
      <vt:lpstr>Visio</vt:lpstr>
      <vt:lpstr>Ligning</vt:lpstr>
      <vt:lpstr>Introduction</vt:lpstr>
      <vt:lpstr>Agenda</vt:lpstr>
      <vt:lpstr>Course information</vt:lpstr>
      <vt:lpstr>Ways of working</vt:lpstr>
      <vt:lpstr>Why is it smart to think before you code?  An example: The maximum subsequence sum problem</vt:lpstr>
      <vt:lpstr>Example of an algorithm: The maximum subsequence sum problem</vt:lpstr>
      <vt:lpstr>Your first exercise</vt:lpstr>
      <vt:lpstr>Agenda</vt:lpstr>
      <vt:lpstr>“Data Structures” and “Algorithms”</vt:lpstr>
      <vt:lpstr>Pre- and postconditions</vt:lpstr>
      <vt:lpstr>Pre- and postconditions</vt:lpstr>
      <vt:lpstr>Agenda</vt:lpstr>
      <vt:lpstr>Motivation</vt:lpstr>
      <vt:lpstr>Example: Addition and multiplication</vt:lpstr>
      <vt:lpstr>Time analysis – an example: MSS sol. 4</vt:lpstr>
      <vt:lpstr>Time analysis – an example: MSS sol. 4</vt:lpstr>
      <vt:lpstr>Time analysis – an example: MSS sol. 2</vt:lpstr>
      <vt:lpstr>Definition of time complexities</vt:lpstr>
      <vt:lpstr>Some basic time complexities</vt:lpstr>
      <vt:lpstr>Some basic time complexities</vt:lpstr>
      <vt:lpstr>Some basic time complexities</vt:lpstr>
      <vt:lpstr>Resumé</vt:lpstr>
      <vt:lpstr>Lektion 1</vt:lpstr>
    </vt:vector>
  </TitlesOfParts>
  <Company>Systematic Software Engineering A/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</dc:title>
  <dc:creator>Peter Gorm Larsen</dc:creator>
  <cp:lastModifiedBy>Troels Fedder Jensen</cp:lastModifiedBy>
  <cp:revision>192</cp:revision>
  <cp:lastPrinted>2010-08-23T08:58:59Z</cp:lastPrinted>
  <dcterms:created xsi:type="dcterms:W3CDTF">2005-07-04T14:31:10Z</dcterms:created>
  <dcterms:modified xsi:type="dcterms:W3CDTF">2018-01-24T11:46:55Z</dcterms:modified>
</cp:coreProperties>
</file>